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2.xml" ContentType="application/vnd.openxmlformats-officedocument.drawingml.chart+xml"/>
  <Override PartName="/word/theme/themeOverride2.xml" ContentType="application/vnd.openxmlformats-officedocument.themeOverride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B86706" w14:textId="77777777" w:rsidR="00365EF7" w:rsidRPr="0080420B" w:rsidRDefault="00365EF7" w:rsidP="00365EF7">
      <w:pPr>
        <w:pStyle w:val="a3"/>
        <w:rPr>
          <w:smallCaps/>
        </w:rPr>
      </w:pPr>
      <w:bookmarkStart w:id="0" w:name="_GoBack"/>
      <w:bookmarkEnd w:id="0"/>
      <w:r w:rsidRPr="0080420B">
        <w:rPr>
          <w:smallCaps/>
        </w:rPr>
        <w:t>Санкт-Петербургский государственный университет</w:t>
      </w:r>
    </w:p>
    <w:p w14:paraId="0A5527BA" w14:textId="77777777" w:rsidR="00365EF7" w:rsidRPr="009D75D3" w:rsidRDefault="00365EF7" w:rsidP="00365EF7">
      <w:pPr>
        <w:pStyle w:val="a3"/>
        <w:rPr>
          <w:b/>
          <w:smallCaps/>
        </w:rPr>
      </w:pPr>
      <w:r>
        <w:rPr>
          <w:b/>
          <w:smallCaps/>
        </w:rPr>
        <w:t>Кафедра математической теории микропроцессорных систем управления</w:t>
      </w:r>
    </w:p>
    <w:p w14:paraId="7FE1B62D" w14:textId="77777777" w:rsidR="00365EF7" w:rsidRDefault="00365EF7" w:rsidP="00365EF7">
      <w:pPr>
        <w:pStyle w:val="a3"/>
      </w:pPr>
    </w:p>
    <w:p w14:paraId="1116D19D" w14:textId="77777777" w:rsidR="00365EF7" w:rsidRDefault="00365EF7" w:rsidP="00365EF7">
      <w:pPr>
        <w:pStyle w:val="a3"/>
      </w:pPr>
    </w:p>
    <w:p w14:paraId="337431DA" w14:textId="77777777" w:rsidR="00365EF7" w:rsidRDefault="00365EF7" w:rsidP="00365EF7">
      <w:pPr>
        <w:pStyle w:val="a3"/>
      </w:pPr>
    </w:p>
    <w:p w14:paraId="0BA94C6B" w14:textId="77777777" w:rsidR="00365EF7" w:rsidRDefault="00365EF7" w:rsidP="00365EF7">
      <w:pPr>
        <w:pStyle w:val="a3"/>
      </w:pPr>
    </w:p>
    <w:p w14:paraId="78E55EA3" w14:textId="77777777" w:rsidR="00365EF7" w:rsidRPr="00F6038A" w:rsidRDefault="00365EF7" w:rsidP="00365EF7">
      <w:pPr>
        <w:pStyle w:val="a3"/>
        <w:rPr>
          <w:b/>
          <w:sz w:val="40"/>
          <w:szCs w:val="40"/>
        </w:rPr>
      </w:pPr>
      <w:r>
        <w:rPr>
          <w:b/>
          <w:sz w:val="40"/>
          <w:szCs w:val="40"/>
        </w:rPr>
        <w:t>Коркин Александр Николаевич</w:t>
      </w:r>
    </w:p>
    <w:p w14:paraId="126C9525" w14:textId="77777777" w:rsidR="00365EF7" w:rsidRPr="00E970C1" w:rsidRDefault="00365EF7" w:rsidP="00365EF7">
      <w:pPr>
        <w:pStyle w:val="a3"/>
      </w:pPr>
    </w:p>
    <w:p w14:paraId="6AA25EB7" w14:textId="77777777" w:rsidR="00365EF7" w:rsidRPr="009D75D3" w:rsidRDefault="00365EF7" w:rsidP="00365EF7">
      <w:pPr>
        <w:pStyle w:val="a3"/>
        <w:rPr>
          <w:b/>
          <w:sz w:val="36"/>
          <w:szCs w:val="36"/>
        </w:rPr>
      </w:pPr>
      <w:r w:rsidRPr="00375C4B">
        <w:rPr>
          <w:b/>
          <w:sz w:val="36"/>
          <w:szCs w:val="36"/>
        </w:rPr>
        <w:t>Дипломная работа</w:t>
      </w:r>
    </w:p>
    <w:p w14:paraId="72188E1C" w14:textId="77777777" w:rsidR="00365EF7" w:rsidRPr="00142AFD" w:rsidRDefault="00365EF7" w:rsidP="00365EF7">
      <w:pPr>
        <w:pStyle w:val="a3"/>
      </w:pPr>
    </w:p>
    <w:p w14:paraId="3310BD23" w14:textId="77777777" w:rsidR="00365EF7" w:rsidRPr="00DE4A67" w:rsidRDefault="00365EF7" w:rsidP="00365EF7">
      <w:pPr>
        <w:pStyle w:val="a3"/>
      </w:pPr>
    </w:p>
    <w:p w14:paraId="2434B006" w14:textId="77777777" w:rsidR="00365EF7" w:rsidRPr="00F6038A" w:rsidRDefault="00365EF7" w:rsidP="00365EF7">
      <w:pPr>
        <w:pStyle w:val="a3"/>
      </w:pPr>
      <w:r>
        <w:rPr>
          <w:b/>
          <w:sz w:val="40"/>
          <w:szCs w:val="40"/>
        </w:rPr>
        <w:t>Программная поддержка предприятия общественного питания</w:t>
      </w:r>
    </w:p>
    <w:p w14:paraId="14519486" w14:textId="77777777" w:rsidR="00365EF7" w:rsidRDefault="00365EF7" w:rsidP="00365EF7">
      <w:pPr>
        <w:pStyle w:val="a3"/>
      </w:pPr>
    </w:p>
    <w:p w14:paraId="18BB90F4" w14:textId="77777777" w:rsidR="00365EF7" w:rsidRDefault="00365EF7" w:rsidP="00365EF7">
      <w:pPr>
        <w:pStyle w:val="a3"/>
      </w:pPr>
    </w:p>
    <w:p w14:paraId="6EB4A3EC" w14:textId="77777777" w:rsidR="00365EF7" w:rsidRDefault="00365EF7" w:rsidP="00365EF7">
      <w:pPr>
        <w:pStyle w:val="a3"/>
      </w:pPr>
    </w:p>
    <w:p w14:paraId="23019949" w14:textId="77777777" w:rsidR="00365EF7" w:rsidRDefault="00365EF7" w:rsidP="00365EF7">
      <w:pPr>
        <w:pStyle w:val="a3"/>
        <w:tabs>
          <w:tab w:val="right" w:pos="9356"/>
        </w:tabs>
        <w:ind w:left="5670"/>
        <w:jc w:val="left"/>
      </w:pPr>
      <w:r>
        <w:t>Научный руководитель,</w:t>
      </w:r>
      <w:r>
        <w:br/>
        <w:t>кандидат физ.-мат. наук,</w:t>
      </w:r>
      <w:r>
        <w:br/>
        <w:t>доцент</w:t>
      </w:r>
      <w:r>
        <w:br/>
        <w:t>В.А. Петрова</w:t>
      </w:r>
    </w:p>
    <w:p w14:paraId="0F624570" w14:textId="77777777" w:rsidR="00365EF7" w:rsidRDefault="00365EF7" w:rsidP="00365EF7">
      <w:pPr>
        <w:pStyle w:val="a3"/>
      </w:pPr>
    </w:p>
    <w:p w14:paraId="480E8AD7" w14:textId="77777777" w:rsidR="00365EF7" w:rsidRDefault="00365EF7" w:rsidP="00365EF7">
      <w:pPr>
        <w:pStyle w:val="a3"/>
      </w:pPr>
    </w:p>
    <w:p w14:paraId="70F139F0" w14:textId="77777777" w:rsidR="00365EF7" w:rsidRDefault="00365EF7" w:rsidP="00365EF7">
      <w:pPr>
        <w:pStyle w:val="a3"/>
      </w:pPr>
    </w:p>
    <w:p w14:paraId="7148923D" w14:textId="77777777" w:rsidR="00365EF7" w:rsidRDefault="00365EF7" w:rsidP="00365EF7">
      <w:pPr>
        <w:pStyle w:val="a3"/>
      </w:pPr>
    </w:p>
    <w:p w14:paraId="081F174A" w14:textId="77777777" w:rsidR="00365EF7" w:rsidRDefault="00365EF7" w:rsidP="00365EF7">
      <w:pPr>
        <w:pStyle w:val="a3"/>
      </w:pPr>
    </w:p>
    <w:p w14:paraId="2BCD1F5E" w14:textId="77777777" w:rsidR="00365EF7" w:rsidRPr="001808C5" w:rsidRDefault="00365EF7" w:rsidP="00365EF7">
      <w:pPr>
        <w:pStyle w:val="a3"/>
      </w:pPr>
      <w:r w:rsidRPr="001808C5">
        <w:t>Санкт-Петербург</w:t>
      </w:r>
    </w:p>
    <w:p w14:paraId="77391670" w14:textId="77777777" w:rsidR="00365EF7" w:rsidRDefault="00365EF7" w:rsidP="00365EF7">
      <w:pPr>
        <w:pStyle w:val="a3"/>
        <w:sectPr w:rsidR="00365EF7" w:rsidSect="001449A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1808C5">
        <w:t>201</w:t>
      </w:r>
      <w:r>
        <w:t>6</w:t>
      </w:r>
    </w:p>
    <w:bookmarkStart w:id="1" w:name="_Toc480464435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791274073"/>
        <w:docPartObj>
          <w:docPartGallery w:val="Table of Contents"/>
          <w:docPartUnique/>
        </w:docPartObj>
      </w:sdtPr>
      <w:sdtEndPr/>
      <w:sdtContent>
        <w:p w14:paraId="641EB6DA" w14:textId="77777777" w:rsidR="00365EF7" w:rsidRPr="00002DC8" w:rsidRDefault="00365EF7" w:rsidP="00365EF7">
          <w:pPr>
            <w:pStyle w:val="af"/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36"/>
            </w:rPr>
          </w:pPr>
          <w:r>
            <w:rPr>
              <w:rFonts w:ascii="Times New Roman" w:hAnsi="Times New Roman" w:cs="Times New Roman"/>
              <w:color w:val="000000" w:themeColor="text1"/>
              <w:sz w:val="36"/>
            </w:rPr>
            <w:t>Содержание</w:t>
          </w:r>
        </w:p>
        <w:p w14:paraId="0959C641" w14:textId="77777777" w:rsidR="00365EF7" w:rsidRPr="00002DC8" w:rsidRDefault="00365EF7" w:rsidP="00365EF7">
          <w:pPr>
            <w:rPr>
              <w:lang w:val="en-US" w:eastAsia="ru-RU"/>
            </w:rPr>
          </w:pPr>
        </w:p>
        <w:p w14:paraId="54176528" w14:textId="77777777" w:rsidR="00365EF7" w:rsidRPr="00002DC8" w:rsidRDefault="00365EF7" w:rsidP="00365EF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002DC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002DC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002DC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81531680" w:history="1">
            <w:r w:rsidRPr="00002DC8">
              <w:rPr>
                <w:rStyle w:val="a8"/>
                <w:noProof/>
                <w:sz w:val="28"/>
                <w:szCs w:val="28"/>
              </w:rPr>
              <w:t>Введение</w: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80 \h </w:instrTex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909C8E" w14:textId="77777777" w:rsidR="00365EF7" w:rsidRPr="00002DC8" w:rsidRDefault="000C24D4" w:rsidP="00365EF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81" w:history="1">
            <w:r w:rsidR="00365EF7" w:rsidRPr="00002DC8">
              <w:rPr>
                <w:rStyle w:val="a8"/>
                <w:noProof/>
                <w:sz w:val="28"/>
                <w:szCs w:val="28"/>
              </w:rPr>
              <w:t>Обзор инструментов автоматизации ресторанного бизнеса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81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D2B213" w14:textId="77777777" w:rsidR="00365EF7" w:rsidRPr="00002DC8" w:rsidRDefault="000C24D4" w:rsidP="00365EF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82" w:history="1">
            <w:r w:rsidR="00365EF7" w:rsidRPr="00002DC8">
              <w:rPr>
                <w:rStyle w:val="a8"/>
                <w:noProof/>
                <w:sz w:val="28"/>
                <w:szCs w:val="28"/>
              </w:rPr>
              <w:t>Постановка задачи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82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066F79" w14:textId="77777777" w:rsidR="00365EF7" w:rsidRPr="00002DC8" w:rsidRDefault="00365EF7" w:rsidP="00365EF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002DC8">
            <w:rPr>
              <w:rStyle w:val="a8"/>
              <w:noProof/>
              <w:color w:val="000000" w:themeColor="text1"/>
              <w:sz w:val="28"/>
              <w:szCs w:val="28"/>
            </w:rPr>
            <w:t xml:space="preserve">Глава </w:t>
          </w:r>
          <w:hyperlink w:anchor="_Toc481531685" w:history="1">
            <w:r w:rsidRPr="00002DC8">
              <w:rPr>
                <w:rStyle w:val="a8"/>
                <w:noProof/>
                <w:sz w:val="28"/>
                <w:szCs w:val="28"/>
              </w:rPr>
              <w:t>1. Анализ предметной области предприятия общественного питания</w: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85 \h </w:instrTex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EF565D" w14:textId="77777777" w:rsidR="00365EF7" w:rsidRPr="00002DC8" w:rsidRDefault="000C24D4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6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86" w:history="1">
            <w:r w:rsidR="00365EF7" w:rsidRPr="00002DC8">
              <w:rPr>
                <w:rStyle w:val="a8"/>
                <w:noProof/>
                <w:sz w:val="28"/>
                <w:szCs w:val="28"/>
              </w:rPr>
              <w:t>1.1. Анализ работы ресторана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86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D10CB8" w14:textId="77777777" w:rsidR="00365EF7" w:rsidRPr="00002DC8" w:rsidRDefault="000C24D4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6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87" w:history="1">
            <w:r w:rsidR="00365EF7" w:rsidRPr="00002DC8">
              <w:rPr>
                <w:rStyle w:val="a8"/>
                <w:noProof/>
                <w:sz w:val="28"/>
                <w:szCs w:val="28"/>
              </w:rPr>
              <w:t>1.2. Моделирование работы ресторана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87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E1CE02" w14:textId="77777777" w:rsidR="00365EF7" w:rsidRPr="00002DC8" w:rsidRDefault="00365EF7" w:rsidP="00365EF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002DC8">
            <w:rPr>
              <w:rStyle w:val="a8"/>
              <w:noProof/>
              <w:color w:val="000000" w:themeColor="text1"/>
              <w:sz w:val="28"/>
              <w:szCs w:val="28"/>
            </w:rPr>
            <w:t xml:space="preserve">Глава </w:t>
          </w:r>
          <w:hyperlink w:anchor="_Toc481531688" w:history="1">
            <w:r w:rsidRPr="00002DC8">
              <w:rPr>
                <w:rStyle w:val="a8"/>
                <w:bCs/>
                <w:noProof/>
                <w:sz w:val="28"/>
                <w:szCs w:val="28"/>
              </w:rPr>
              <w:t>2. Проектирование программы поддержки работы ресторана</w: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88 \h </w:instrTex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A8CA10" w14:textId="77777777" w:rsidR="00365EF7" w:rsidRPr="00002DC8" w:rsidRDefault="000C24D4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7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89" w:history="1">
            <w:r w:rsidR="00365EF7" w:rsidRPr="00002DC8">
              <w:rPr>
                <w:rStyle w:val="a8"/>
                <w:bCs/>
                <w:noProof/>
                <w:sz w:val="28"/>
                <w:szCs w:val="28"/>
              </w:rPr>
              <w:t>2.1. Определение целей и функций работы программного продукта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89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CAF84" w14:textId="77777777" w:rsidR="00365EF7" w:rsidRPr="00002DC8" w:rsidRDefault="000C24D4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7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90" w:history="1">
            <w:r w:rsidR="00365EF7" w:rsidRPr="00002DC8">
              <w:rPr>
                <w:rStyle w:val="a8"/>
                <w:bCs/>
                <w:noProof/>
                <w:sz w:val="28"/>
                <w:szCs w:val="28"/>
              </w:rPr>
              <w:t>2.2. Анализ и выбор инструментов для создания программы поддержки работы ресторана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90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C61D69" w14:textId="77777777" w:rsidR="00365EF7" w:rsidRPr="00002DC8" w:rsidRDefault="000C24D4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7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91" w:history="1">
            <w:r w:rsidR="00365EF7" w:rsidRPr="00002DC8">
              <w:rPr>
                <w:rStyle w:val="a8"/>
                <w:bCs/>
                <w:noProof/>
                <w:sz w:val="28"/>
                <w:szCs w:val="28"/>
              </w:rPr>
              <w:t>2.3. Разработка базы данных программы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91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6349C4" w14:textId="77777777" w:rsidR="00365EF7" w:rsidRPr="00002DC8" w:rsidRDefault="000C24D4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7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92" w:history="1">
            <w:r w:rsidR="00365EF7">
              <w:rPr>
                <w:rStyle w:val="a8"/>
                <w:bCs/>
                <w:noProof/>
                <w:sz w:val="28"/>
                <w:szCs w:val="28"/>
              </w:rPr>
              <w:t>2.4. Анализ требований</w:t>
            </w:r>
            <w:r w:rsidR="00365EF7" w:rsidRPr="00002DC8">
              <w:rPr>
                <w:rStyle w:val="a8"/>
                <w:bCs/>
                <w:noProof/>
                <w:sz w:val="28"/>
                <w:szCs w:val="28"/>
              </w:rPr>
              <w:t xml:space="preserve"> раб</w:t>
            </w:r>
            <w:r w:rsidR="00365EF7">
              <w:rPr>
                <w:rStyle w:val="a8"/>
                <w:bCs/>
                <w:noProof/>
                <w:sz w:val="28"/>
                <w:szCs w:val="28"/>
              </w:rPr>
              <w:t>оты сервисов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92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11D187" w14:textId="77777777" w:rsidR="00365EF7" w:rsidRPr="00002DC8" w:rsidRDefault="00365EF7" w:rsidP="00365EF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002DC8">
            <w:rPr>
              <w:rStyle w:val="a8"/>
              <w:noProof/>
              <w:color w:val="000000" w:themeColor="text1"/>
              <w:sz w:val="28"/>
              <w:szCs w:val="28"/>
            </w:rPr>
            <w:t xml:space="preserve">Глава </w:t>
          </w:r>
          <w:hyperlink w:anchor="_Toc481531693" w:history="1">
            <w:r w:rsidRPr="00002DC8">
              <w:rPr>
                <w:rStyle w:val="a8"/>
                <w:noProof/>
                <w:sz w:val="28"/>
                <w:szCs w:val="28"/>
              </w:rPr>
              <w:t>3. Описание реализации программного продукта</w: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93 \h </w:instrTex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9FDC0C" w14:textId="77777777" w:rsidR="00365EF7" w:rsidRPr="00002DC8" w:rsidRDefault="000C24D4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7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94" w:history="1">
            <w:r w:rsidR="00365EF7" w:rsidRPr="00002DC8">
              <w:rPr>
                <w:rStyle w:val="a8"/>
                <w:noProof/>
                <w:sz w:val="28"/>
                <w:szCs w:val="28"/>
              </w:rPr>
              <w:t>3.1. Описание основных алгоритмов реализации программы поддержки работы ресторана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94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C96E16" w14:textId="77777777" w:rsidR="00365EF7" w:rsidRPr="00002DC8" w:rsidRDefault="000C24D4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7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95" w:history="1">
            <w:r w:rsidR="00365EF7" w:rsidRPr="00002DC8">
              <w:rPr>
                <w:rStyle w:val="a8"/>
                <w:noProof/>
                <w:sz w:val="28"/>
                <w:szCs w:val="28"/>
              </w:rPr>
              <w:t>3.2. Описание работы пользователей в системе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95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90FE89" w14:textId="77777777" w:rsidR="00365EF7" w:rsidRDefault="000C24D4" w:rsidP="00365EF7">
          <w:pPr>
            <w:pStyle w:val="11"/>
            <w:tabs>
              <w:tab w:val="right" w:leader="dot" w:pos="9345"/>
            </w:tabs>
            <w:spacing w:after="0" w:line="360" w:lineRule="auto"/>
            <w:ind w:left="1134" w:hanging="567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1531696" w:history="1">
            <w:r w:rsidR="00365EF7" w:rsidRPr="00002DC8">
              <w:rPr>
                <w:rStyle w:val="a8"/>
                <w:noProof/>
                <w:sz w:val="28"/>
                <w:szCs w:val="28"/>
              </w:rPr>
              <w:t>3.3. Тестирование разработанной системы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96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2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819E9F" w14:textId="77777777" w:rsidR="00365EF7" w:rsidRPr="000F1B52" w:rsidRDefault="00365EF7" w:rsidP="00365EF7">
          <w:pPr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Выводы…………………………………………………………………………...56</w:t>
          </w:r>
        </w:p>
        <w:p w14:paraId="3EAEECDD" w14:textId="77777777" w:rsidR="00365EF7" w:rsidRPr="000F1B52" w:rsidRDefault="000C24D4" w:rsidP="00365EF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1531698" w:history="1">
            <w:r w:rsidR="00365EF7" w:rsidRPr="00002DC8">
              <w:rPr>
                <w:rStyle w:val="a8"/>
                <w:noProof/>
                <w:sz w:val="28"/>
                <w:szCs w:val="28"/>
              </w:rPr>
              <w:t>Заключение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1531698 \h </w:instrTex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5E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  <w:r w:rsidR="00365EF7">
            <w:rPr>
              <w:rFonts w:ascii="Times New Roman" w:hAnsi="Times New Roman" w:cs="Times New Roman"/>
              <w:noProof/>
              <w:sz w:val="28"/>
              <w:szCs w:val="28"/>
            </w:rPr>
            <w:t>7</w:t>
          </w:r>
        </w:p>
        <w:p w14:paraId="57C1AF7A" w14:textId="77777777" w:rsidR="00365EF7" w:rsidRPr="00002DC8" w:rsidRDefault="000C24D4" w:rsidP="00365EF7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1531699" w:history="1">
            <w:r w:rsidR="00365EF7" w:rsidRPr="00002DC8">
              <w:rPr>
                <w:rStyle w:val="a8"/>
                <w:noProof/>
                <w:sz w:val="28"/>
                <w:szCs w:val="28"/>
              </w:rPr>
              <w:t>Список цитируемой литературы</w:t>
            </w:r>
            <w:r w:rsidR="00365EF7" w:rsidRPr="00002DC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</w:hyperlink>
          <w:r w:rsidR="00365EF7">
            <w:rPr>
              <w:rFonts w:ascii="Times New Roman" w:hAnsi="Times New Roman" w:cs="Times New Roman"/>
              <w:noProof/>
              <w:sz w:val="28"/>
              <w:szCs w:val="28"/>
            </w:rPr>
            <w:t>59</w:t>
          </w:r>
        </w:p>
        <w:p w14:paraId="3C75C951" w14:textId="77777777" w:rsidR="00365EF7" w:rsidRDefault="00365EF7" w:rsidP="00365EF7">
          <w:pPr>
            <w:spacing w:after="0" w:line="360" w:lineRule="auto"/>
          </w:pPr>
          <w:r w:rsidRPr="00002DC8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Приложение………………………………………………………………………61</w:t>
          </w:r>
        </w:p>
      </w:sdtContent>
    </w:sdt>
    <w:p w14:paraId="0DB8F4C8" w14:textId="77777777" w:rsidR="00365EF7" w:rsidRDefault="00365EF7" w:rsidP="00365EF7">
      <w:pPr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</w:pPr>
      <w:r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  <w:br w:type="page"/>
      </w:r>
    </w:p>
    <w:p w14:paraId="0B9353A8" w14:textId="77777777" w:rsidR="00365EF7" w:rsidRPr="00002DC8" w:rsidRDefault="00365EF7" w:rsidP="00365EF7">
      <w:pPr>
        <w:pStyle w:val="3462"/>
        <w:rPr>
          <w:sz w:val="36"/>
          <w:lang w:eastAsia="ru-RU"/>
        </w:rPr>
      </w:pPr>
      <w:bookmarkStart w:id="2" w:name="_Toc481531680"/>
      <w:r w:rsidRPr="00002DC8">
        <w:rPr>
          <w:sz w:val="36"/>
          <w:lang w:eastAsia="ru-RU"/>
        </w:rPr>
        <w:lastRenderedPageBreak/>
        <w:t>Введение</w:t>
      </w:r>
      <w:bookmarkEnd w:id="2"/>
    </w:p>
    <w:p w14:paraId="2DFD13F2" w14:textId="77777777" w:rsidR="00365EF7" w:rsidRPr="0083144C" w:rsidRDefault="00365EF7" w:rsidP="00365EF7">
      <w:pPr>
        <w:keepNext/>
        <w:keepLines/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14:paraId="60F3026E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тобы успешно функционировать в современных экономических условиях, предприятию необходимо располагать эффективной информационной системой, которая обеспечивает быстрый поиск необходимой информации, и ее обработку.</w:t>
      </w:r>
    </w:p>
    <w:p w14:paraId="65B115CB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С увеличением количества ресторанов усиливается стремительно и конкуренция, что неизбежно повлечет за собой необходимость эффективного и рационального использования имеющихся ресурсов. В таких условиях, чтобы успешно вести свои дела и поддерживать требуемый уровень конкурентоспособности следует инвестировать в инструменты развития и поддержания бизнеса. Важным инструментом, развивающим </w:t>
      </w:r>
      <w:proofErr w:type="gram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ресторанный бизнес</w:t>
      </w:r>
      <w:proofErr w:type="gram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можно считать современную систему автоматизации ресторанов.</w:t>
      </w:r>
    </w:p>
    <w:p w14:paraId="559DF2CC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опросы построения автоматизированных систем управления для организаций, таких как кафе и рестораны, до настоящего момента не являлись предметом особого общего исследования. В литературе в основном рассматриваются общие проблемы построения систем документооборота и информационных систем в организациях подобного профиля, а также анализируются отдельные технологические разработки. Из широкого круга всевозможных публикаций, затрагивающих проблемы автоматизации процессов документооборота и управления наиболее интересными </w:t>
      </w:r>
      <w:proofErr w:type="gram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этой тематики</w:t>
      </w:r>
      <w:proofErr w:type="gram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читаются опубликованные в последний период научно-методические разработки по проблемам создания систем корпоративного электронного документооборота. Эти работы содержат мнения об электронном документообороте и разнообразные компоненты системы по электронному обмену информацией, которые основаны на применении компьютерных информационных технологий. Изложены методические основы их введения, обобщен зарубежный и отечественный опыт постановки задач и организации решений в подобной сфере, которые требуют интеграции разнообразных информационных платформ и аппаратно-программных 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средств. </w:t>
      </w:r>
    </w:p>
    <w:p w14:paraId="27786516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ставленная работа нацелена на изучение процессов, которые происходят внутри ресторана, обнаружить, так называемые, «слабые» места в структуре организации, функционирования учреждения и заострить на них внимание. Предметом подробного анализа избрана деятельность, направленная на обслуживание клиентов, поскольку работа данного подразделения считается базой работы ресторана.</w:t>
      </w:r>
    </w:p>
    <w:p w14:paraId="50CAC2D3" w14:textId="77777777" w:rsidR="00365EF7" w:rsidRPr="0083144C" w:rsidRDefault="00365EF7" w:rsidP="00365EF7">
      <w:pPr>
        <w:widowControl w:val="0"/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</w:pPr>
      <w:r w:rsidRPr="0083144C"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  <w:br w:type="page"/>
      </w:r>
    </w:p>
    <w:p w14:paraId="0DA0FD96" w14:textId="77777777" w:rsidR="00365EF7" w:rsidRPr="00002DC8" w:rsidRDefault="00365EF7" w:rsidP="00365EF7">
      <w:pPr>
        <w:pStyle w:val="3462"/>
        <w:rPr>
          <w:sz w:val="36"/>
          <w:lang w:eastAsia="ru-RU"/>
        </w:rPr>
      </w:pPr>
      <w:bookmarkStart w:id="3" w:name="_Toc481531681"/>
      <w:r w:rsidRPr="00002DC8">
        <w:rPr>
          <w:sz w:val="36"/>
          <w:lang w:eastAsia="ru-RU"/>
        </w:rPr>
        <w:lastRenderedPageBreak/>
        <w:t>Обзор инструментов автоматизации ресторанного бизнеса</w:t>
      </w:r>
      <w:bookmarkEnd w:id="3"/>
    </w:p>
    <w:p w14:paraId="742D0A4D" w14:textId="77777777" w:rsidR="00365EF7" w:rsidRPr="0083144C" w:rsidRDefault="00365EF7" w:rsidP="00365EF7">
      <w:pPr>
        <w:widowControl w:val="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EF12F9E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процессе подготовки обзора программных средств автор пытался дать оценку качеству работы служб поддержки предприятий и скорости отклика на требования возможных клиентов.</w:t>
      </w:r>
    </w:p>
    <w:p w14:paraId="05BCC626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R-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Keeper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1) считается старейшим игроком на рынке автоматизации бизнеса ресторанной отрасли. Первая версия R-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Keeper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создана в 1992 году, сейчас система внедрена в 37 тысячах ресторанах по всему миру.</w:t>
      </w:r>
    </w:p>
    <w:p w14:paraId="360A5C1F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67CF391" w14:textId="77777777" w:rsidR="00365EF7" w:rsidRPr="0083144C" w:rsidRDefault="00365EF7" w:rsidP="00365EF7">
      <w:pPr>
        <w:widowControl w:val="0"/>
        <w:spacing w:after="0" w:line="240" w:lineRule="auto"/>
        <w:jc w:val="center"/>
        <w:rPr>
          <w:rFonts w:ascii="Calibri" w:eastAsia="Calibri" w:hAnsi="Calibri" w:cs="Calibri"/>
          <w:color w:val="000000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noProof/>
          <w:color w:val="000000"/>
          <w:lang w:eastAsia="ru-RU"/>
        </w:rPr>
        <w:drawing>
          <wp:inline distT="0" distB="0" distL="0" distR="0" wp14:anchorId="5C3D20C3" wp14:editId="301ECC3B">
            <wp:extent cx="5762625" cy="4324350"/>
            <wp:effectExtent l="0" t="0" r="9525" b="0"/>
            <wp:docPr id="46" name="image8.png" descr="https://habrastorage.org/files/530/ef2/abd/530ef2abda484bb0a54e6fb35771af0c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 descr="https://habrastorage.org/files/530/ef2/abd/530ef2abda484bb0a54e6fb35771af0c.png"/>
                    <pic:cNvPicPr preferRelativeResize="0"/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43243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298E781" w14:textId="77777777"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highlight w:val="white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highlight w:val="white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highlight w:val="white"/>
          <w:lang w:eastAsia="ru-RU"/>
        </w:rPr>
        <w:t xml:space="preserve"> 1 – ПП R-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highlight w:val="white"/>
          <w:lang w:eastAsia="ru-RU"/>
        </w:rPr>
        <w:t>Keeper</w:t>
      </w:r>
      <w:proofErr w:type="spellEnd"/>
    </w:p>
    <w:p w14:paraId="7EF613EE" w14:textId="77777777"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</w:p>
    <w:p w14:paraId="41678A05" w14:textId="77777777" w:rsidR="00365EF7" w:rsidRPr="0083144C" w:rsidRDefault="00365EF7" w:rsidP="00365EF7">
      <w:pPr>
        <w:widowControl w:val="0"/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В систему включены различные модули (бэк-офис, предназначенный для контроля издержек и процессов, а также для непосредственной работы в ресторане - фронт-офис) и приложения. </w:t>
      </w:r>
    </w:p>
    <w:p w14:paraId="3C26C5B2" w14:textId="77777777" w:rsidR="00365EF7" w:rsidRPr="0083144C" w:rsidRDefault="00365EF7" w:rsidP="00365EF7">
      <w:pPr>
        <w:widowControl w:val="0"/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lastRenderedPageBreak/>
        <w:t>Цена лицензии: от 77000 - 180000 рублей.</w:t>
      </w:r>
    </w:p>
    <w:p w14:paraId="367B1C60" w14:textId="77777777" w:rsidR="00365EF7" w:rsidRPr="0083144C" w:rsidRDefault="00365EF7" w:rsidP="00365EF7">
      <w:pPr>
        <w:widowControl w:val="0"/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Тип установки: устанавливается система локально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BFC5921" w14:textId="77777777" w:rsidR="00365EF7" w:rsidRPr="0083144C" w:rsidRDefault="00365EF7" w:rsidP="00365EF7">
      <w:pPr>
        <w:widowControl w:val="0"/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Минусы: </w:t>
      </w:r>
    </w:p>
    <w:p w14:paraId="0AF4210E" w14:textId="77777777" w:rsidR="00365EF7" w:rsidRPr="0083144C" w:rsidRDefault="00365EF7" w:rsidP="00365EF7">
      <w:pPr>
        <w:widowControl w:val="0"/>
        <w:numPr>
          <w:ilvl w:val="0"/>
          <w:numId w:val="22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сложный интерфейс</w:t>
      </w:r>
    </w:p>
    <w:p w14:paraId="52A4D64C" w14:textId="77777777" w:rsidR="00365EF7" w:rsidRPr="0083144C" w:rsidRDefault="00365EF7" w:rsidP="00365EF7">
      <w:pPr>
        <w:widowControl w:val="0"/>
        <w:numPr>
          <w:ilvl w:val="0"/>
          <w:numId w:val="22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высокая цена </w:t>
      </w:r>
    </w:p>
    <w:p w14:paraId="18BE1500" w14:textId="77777777" w:rsidR="00365EF7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</w:p>
    <w:p w14:paraId="4F387059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Проект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iiko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 2) находится на втором месте в России по популярности. Систему можно охарактеризовать наличием большого количества различных модулей, подключаемых к специальному серверу и работающих через него. Располагает функциональностью фронт- и бэк-офиса.</w:t>
      </w:r>
    </w:p>
    <w:p w14:paraId="433AEDE2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6C4D1FD" w14:textId="77777777" w:rsidR="00365EF7" w:rsidRPr="0083144C" w:rsidRDefault="00365EF7" w:rsidP="00365EF7">
      <w:pPr>
        <w:widowControl w:val="0"/>
        <w:spacing w:after="0" w:line="240" w:lineRule="auto"/>
        <w:rPr>
          <w:rFonts w:ascii="Calibri" w:eastAsia="Calibri" w:hAnsi="Calibri" w:cs="Calibri"/>
          <w:color w:val="000000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noProof/>
          <w:color w:val="000000"/>
          <w:lang w:eastAsia="ru-RU"/>
        </w:rPr>
        <w:drawing>
          <wp:inline distT="0" distB="0" distL="0" distR="0" wp14:anchorId="288DC2C9" wp14:editId="61765A35">
            <wp:extent cx="5857875" cy="4686300"/>
            <wp:effectExtent l="0" t="0" r="0" b="0"/>
            <wp:docPr id="47" name="image10.jpg" descr="https://habrastorage.org/files/f89/5eb/094/f895eb094da94bfb9cbf7c14b8d2ff8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jpg" descr="https://habrastorage.org/files/f89/5eb/094/f895eb094da94bfb9cbf7c14b8d2ff83.jpg"/>
                    <pic:cNvPicPr preferRelativeResize="0"/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57875" cy="46863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7B8BD6A" w14:textId="77777777"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highlight w:val="white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highlight w:val="white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highlight w:val="white"/>
          <w:lang w:eastAsia="ru-RU"/>
        </w:rPr>
        <w:t xml:space="preserve"> 2 - Проект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highlight w:val="white"/>
          <w:lang w:eastAsia="ru-RU"/>
        </w:rPr>
        <w:t>iiko</w:t>
      </w:r>
      <w:proofErr w:type="spellEnd"/>
    </w:p>
    <w:p w14:paraId="55475191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</w:p>
    <w:p w14:paraId="2C10FB26" w14:textId="77777777" w:rsidR="00365EF7" w:rsidRPr="0083144C" w:rsidRDefault="00365EF7" w:rsidP="00365EF7">
      <w:pPr>
        <w:widowControl w:val="0"/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Тип установки: локальный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14:paraId="227FA19F" w14:textId="77777777" w:rsidR="00365EF7" w:rsidRPr="0083144C" w:rsidRDefault="00365EF7" w:rsidP="00365EF7">
      <w:pPr>
        <w:widowControl w:val="0"/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Цена: базовый вариант функциональности программы оценен в 23990 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lastRenderedPageBreak/>
        <w:t>рублей за сервер, 19990 за автоматизацию кассовой станции (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iikoFront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) и 11990 за автоматизацию управления складом (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iikoOffice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)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156808D0" w14:textId="77777777" w:rsidR="00365EF7" w:rsidRPr="0083144C" w:rsidRDefault="00365EF7" w:rsidP="00365EF7">
      <w:pPr>
        <w:widowControl w:val="0"/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инусы: </w:t>
      </w:r>
    </w:p>
    <w:p w14:paraId="5326C1F1" w14:textId="77777777" w:rsidR="00365EF7" w:rsidRPr="0083144C" w:rsidRDefault="00365EF7" w:rsidP="00365EF7">
      <w:pPr>
        <w:widowControl w:val="0"/>
        <w:numPr>
          <w:ilvl w:val="0"/>
          <w:numId w:val="23"/>
        </w:numPr>
        <w:tabs>
          <w:tab w:val="left" w:pos="851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на</w:t>
      </w:r>
    </w:p>
    <w:p w14:paraId="10EB251A" w14:textId="77777777" w:rsidR="00365EF7" w:rsidRPr="0083144C" w:rsidRDefault="00365EF7" w:rsidP="00365EF7">
      <w:pPr>
        <w:widowControl w:val="0"/>
        <w:numPr>
          <w:ilvl w:val="0"/>
          <w:numId w:val="23"/>
        </w:numPr>
        <w:tabs>
          <w:tab w:val="left" w:pos="851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Значительное количество модулей, подключаемых за дополнительную плату, весьма сложно администрировать, что влечет повышение вероятности появления сбоев. </w:t>
      </w:r>
    </w:p>
    <w:p w14:paraId="27FB1529" w14:textId="77777777" w:rsidR="00365EF7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667A101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Jowi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3) является гибридным сервисом автоматизации, которым совмещаются локальные и облачный подходы — модуль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Jowi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станавливается в ресторане, а потом данные синхронизируются на удаленные серверы. Этот факт предоставляет возможность сохранения работоспособности системы даже в случае «падении» интернета.</w:t>
      </w:r>
    </w:p>
    <w:p w14:paraId="30989EC5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A0FCB9F" w14:textId="77777777" w:rsidR="00365EF7" w:rsidRPr="0083144C" w:rsidRDefault="00365EF7" w:rsidP="00365EF7">
      <w:pPr>
        <w:widowControl w:val="0"/>
        <w:spacing w:after="0" w:line="240" w:lineRule="auto"/>
        <w:jc w:val="center"/>
        <w:rPr>
          <w:rFonts w:ascii="Calibri" w:eastAsia="Calibri" w:hAnsi="Calibri" w:cs="Calibri"/>
          <w:color w:val="000000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noProof/>
          <w:color w:val="000000"/>
          <w:lang w:eastAsia="ru-RU"/>
        </w:rPr>
        <w:drawing>
          <wp:inline distT="0" distB="0" distL="0" distR="0" wp14:anchorId="146F7E25" wp14:editId="14471195">
            <wp:extent cx="5000625" cy="3371850"/>
            <wp:effectExtent l="0" t="0" r="9525" b="0"/>
            <wp:docPr id="48" name="image9.jpg" descr="https://habrastorage.org/files/b9a/05b/255/b9a05b255842472e8c35a26a69acc0a4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jpg" descr="https://habrastorage.org/files/b9a/05b/255/b9a05b255842472e8c35a26a69acc0a4.jpg"/>
                    <pic:cNvPicPr preferRelativeResize="0"/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33718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B038DB7" w14:textId="77777777"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3 – ПП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Jowi</w:t>
      </w:r>
      <w:proofErr w:type="spellEnd"/>
    </w:p>
    <w:p w14:paraId="5260A874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12B5776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считается модульной — располагает приложениями для официантов, менеджеров зала которыми синхронизируются между собой данные (официантом принят заказ, повар узнал, какое блюдо необходимо 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готовить, менеджеру отправляется информация о продолжительности приготовления и др.). По статистике основателя сервиса программу используют 3500 заведений в государствах СНГ. Весьма гибкая система, к примеру, она обеспечивает возможность изменения различных данных даже задним числом — такая необходимость в «реальном мире» может появляться довольно часто. </w:t>
      </w:r>
    </w:p>
    <w:p w14:paraId="56C7243B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ип установки: локальный +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aaS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14:paraId="30C5C786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на: $150 ежемесячно.</w:t>
      </w:r>
    </w:p>
    <w:p w14:paraId="2E841C39" w14:textId="77777777" w:rsidR="00365EF7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D3B878F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Poster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4) представляет собой систему автоматизации с облачным сохранением данных, функционирующая на планшетах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Android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Pad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Рабочее место официанта или кассира работает на планшете, на принтере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pson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TM-T20 печатаются чеки. На веб-сайте презентован отличный FAQ по работе с продуктом, существует поддержка в чате. </w:t>
      </w:r>
    </w:p>
    <w:p w14:paraId="0FCC2C0E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6C2C3EB" w14:textId="77777777" w:rsidR="00365EF7" w:rsidRPr="0083144C" w:rsidRDefault="00365EF7" w:rsidP="00365EF7">
      <w:pPr>
        <w:widowControl w:val="0"/>
        <w:spacing w:after="0" w:line="240" w:lineRule="auto"/>
        <w:rPr>
          <w:rFonts w:ascii="Calibri" w:eastAsia="Calibri" w:hAnsi="Calibri" w:cs="Calibri"/>
          <w:color w:val="000000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noProof/>
          <w:color w:val="000000"/>
          <w:lang w:eastAsia="ru-RU"/>
        </w:rPr>
        <w:drawing>
          <wp:inline distT="0" distB="0" distL="0" distR="0" wp14:anchorId="057A4731" wp14:editId="3F09CFE8">
            <wp:extent cx="5838825" cy="2095500"/>
            <wp:effectExtent l="0" t="0" r="0" b="0"/>
            <wp:docPr id="49" name="image12.png" descr="https://habrastorage.org/files/cdc/f0f/95c/cdcf0f95ccc54aedb4dba36ff27ace9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 descr="https://habrastorage.org/files/cdc/f0f/95c/cdcf0f95ccc54aedb4dba36ff27ace98.png"/>
                    <pic:cNvPicPr preferRelativeResize="0"/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2095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 w:rsidRPr="0083144C">
        <w:rPr>
          <w:rFonts w:ascii="Helvetica Neue" w:eastAsia="Helvetica Neue" w:hAnsi="Helvetica Neue" w:cs="Helvetica Neue"/>
          <w:color w:val="000000"/>
          <w:sz w:val="28"/>
          <w:szCs w:val="28"/>
          <w:highlight w:val="white"/>
          <w:lang w:eastAsia="ru-RU"/>
        </w:rPr>
        <w:t> </w:t>
      </w:r>
    </w:p>
    <w:p w14:paraId="18E2D601" w14:textId="77777777"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4 – ПП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Poster</w:t>
      </w:r>
      <w:proofErr w:type="spellEnd"/>
    </w:p>
    <w:p w14:paraId="5138B0B7" w14:textId="77777777"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6E039D8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ид установки: локальная +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aaS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14:paraId="6317D361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на: $24-$79 ежемесячно.</w:t>
      </w:r>
    </w:p>
    <w:p w14:paraId="24152E1F" w14:textId="77777777" w:rsidR="00365EF7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B9714BB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Quick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Resto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5) считается облачной системой автоматизации, позволяющая управлять рассадкой гостей, меню, принимать плату и для печати чеков настраивать принтеры. Имеется небольшой недостаток (скорее 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всего гипотетически) — отсутствует поддержка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indows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исключительно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Android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OS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Чтобы подключить периферийные устройства необходимо приобрести QR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Box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Меню блюд в этом приложении изображены с картинками — красиво, однако в процессе работы отвлекает официантов. </w:t>
      </w:r>
    </w:p>
    <w:p w14:paraId="4E032FFC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B54BF85" w14:textId="77777777" w:rsidR="00365EF7" w:rsidRPr="0083144C" w:rsidRDefault="00365EF7" w:rsidP="00365EF7">
      <w:pPr>
        <w:widowControl w:val="0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noProof/>
          <w:color w:val="000000"/>
          <w:lang w:eastAsia="ru-RU"/>
        </w:rPr>
        <w:drawing>
          <wp:inline distT="0" distB="0" distL="0" distR="0" wp14:anchorId="7679DE74" wp14:editId="3C580CEA">
            <wp:extent cx="5876925" cy="4410075"/>
            <wp:effectExtent l="0" t="0" r="0" b="0"/>
            <wp:docPr id="50" name="image11.png" descr="https://habrastorage.org/files/5bf/6ea/3eb/5bf6ea3ebe89477ead11d6721b9148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 descr="https://habrastorage.org/files/5bf/6ea/3eb/5bf6ea3ebe89477ead11d6721b914817.png"/>
                    <pic:cNvPicPr preferRelativeResize="0"/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44100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D443D84" w14:textId="77777777" w:rsidR="00365EF7" w:rsidRPr="007E4117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ис</w:t>
      </w:r>
      <w:r w:rsidRPr="007E411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 5 - Quick Resto</w:t>
      </w:r>
    </w:p>
    <w:p w14:paraId="2DF8AF85" w14:textId="77777777" w:rsidR="00365EF7" w:rsidRPr="007E4117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38724E7E" w14:textId="77777777" w:rsidR="00365EF7" w:rsidRPr="007E4117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д</w:t>
      </w:r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тановки</w:t>
      </w:r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: </w:t>
      </w:r>
      <w:proofErr w:type="spellStart"/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aas</w:t>
      </w:r>
      <w:proofErr w:type="spellEnd"/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+ Mobile. </w:t>
      </w:r>
    </w:p>
    <w:p w14:paraId="143A1510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на: от 2990 рублей ежемесячно (1 терминал).</w:t>
      </w:r>
    </w:p>
    <w:p w14:paraId="1346BFC3" w14:textId="77777777" w:rsidR="00365EF7" w:rsidRPr="0083144C" w:rsidRDefault="00365EF7" w:rsidP="00365EF7">
      <w:pPr>
        <w:widowControl w:val="0"/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C37511E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SOK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POS STORE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6) – система POS, первоначально создавалась для магазинов, однако ее можно использовать и в небольшом кафе или ресторане.</w:t>
      </w:r>
    </w:p>
    <w:p w14:paraId="112FA4FF" w14:textId="77777777"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noProof/>
          <w:color w:val="000000"/>
          <w:lang w:eastAsia="ru-RU"/>
        </w:rPr>
        <w:lastRenderedPageBreak/>
        <w:drawing>
          <wp:inline distT="0" distB="0" distL="0" distR="0" wp14:anchorId="18F441C1" wp14:editId="6D8B4D4C">
            <wp:extent cx="5857875" cy="4391025"/>
            <wp:effectExtent l="0" t="0" r="0" b="0"/>
            <wp:docPr id="51" name="image13.jpg" descr="https://habrastorage.org/files/35a/0f0/289/35a0f02898c94c5ea1b0cfa90033ca3f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jpg" descr="https://habrastorage.org/files/35a/0f0/289/35a0f02898c94c5ea1b0cfa90033ca3f.jpg"/>
                    <pic:cNvPicPr preferRelativeResize="0"/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57875" cy="43910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BD98DD8" w14:textId="77777777"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6 – Система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iSOK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POS STORE</w:t>
      </w:r>
    </w:p>
    <w:p w14:paraId="1423950D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419D7AF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пособна функционировать и в одиночном режиме (1 устройство — исключительно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Pad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, и в сдвоенном, если одно из мобильных устройств считается главным, а второе — клиентским. Осуществляется синхронизация посредством интернета, т.е. модель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aaS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тсутствует.</w:t>
      </w:r>
    </w:p>
    <w:p w14:paraId="5E7424BF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ложение бесплатное, но необходимо платить за ряд нужных функций, таких как: настройки кассы и принтера. Не самая гибкая система — к примеру, отсутствует возможность вводить данные «задним числом». Длительность хранения данных 2 - 40 дней на торговых устройствах. </w:t>
      </w:r>
    </w:p>
    <w:p w14:paraId="28B29ADD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ип установки: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obile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14:paraId="66EBE434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на: бесплатная с оплатой за дополнительные функции.</w:t>
      </w:r>
    </w:p>
    <w:p w14:paraId="029E8985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70E52A4" w14:textId="77777777" w:rsidR="00365EF7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tellect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tyle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7) считается элементарной, устанавливаемой локально, программой для автоматизации небольших заведений и гостиниц. Явно перегружен интерфейс модуля официанта — к примеру, имеется 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большое количество функций, которые активируются при работе со счетом, однако они могут отвлекать внимание официанта.</w:t>
      </w:r>
    </w:p>
    <w:p w14:paraId="1B850E36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A7EF3AD" w14:textId="77777777" w:rsidR="00365EF7" w:rsidRPr="0083144C" w:rsidRDefault="00365EF7" w:rsidP="00365EF7">
      <w:pPr>
        <w:widowControl w:val="0"/>
        <w:spacing w:after="0" w:line="240" w:lineRule="auto"/>
        <w:jc w:val="center"/>
        <w:rPr>
          <w:rFonts w:ascii="Calibri" w:eastAsia="Calibri" w:hAnsi="Calibri" w:cs="Calibri"/>
          <w:color w:val="000000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noProof/>
          <w:color w:val="000000"/>
          <w:lang w:eastAsia="ru-RU"/>
        </w:rPr>
        <w:drawing>
          <wp:inline distT="0" distB="0" distL="0" distR="0" wp14:anchorId="142141B1" wp14:editId="5AE1D820">
            <wp:extent cx="5448300" cy="4352925"/>
            <wp:effectExtent l="0" t="0" r="0" b="0"/>
            <wp:docPr id="52" name="image19.jpg" descr="https://habrastorage.org/files/4c7/06c/35e/4c706c35e9794ece9f6f3f20b04654a6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9.jpg" descr="https://habrastorage.org/files/4c7/06c/35e/4c706c35e9794ece9f6f3f20b04654a6.jpg"/>
                    <pic:cNvPicPr preferRelativeResize="0"/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43529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3570751" w14:textId="77777777"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7 – Система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Intellect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Style</w:t>
      </w:r>
      <w:proofErr w:type="spellEnd"/>
    </w:p>
    <w:p w14:paraId="4CC0959A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338135C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ид установки: локальная. </w:t>
      </w:r>
    </w:p>
    <w:p w14:paraId="694B5ECD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на: от 14900 руб.</w:t>
      </w:r>
    </w:p>
    <w:p w14:paraId="0B80C906" w14:textId="77777777" w:rsidR="00365EF7" w:rsidRPr="0083144C" w:rsidRDefault="00365EF7" w:rsidP="00365EF7">
      <w:pPr>
        <w:widowControl w:val="0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6ACA9E5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Pos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ector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8). На веб-сайте написано, что пользуются системой свыше 4,5 тысяч. Локальный модуль с интуитивно понятным и простым интерфейсом — в нем формируются склады, отделы, блюда и подобные сущности. Располагает также браузерным приложением для официантов. </w:t>
      </w:r>
    </w:p>
    <w:p w14:paraId="08FE914F" w14:textId="77777777"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noProof/>
          <w:color w:val="000000"/>
          <w:lang w:eastAsia="ru-RU"/>
        </w:rPr>
        <w:lastRenderedPageBreak/>
        <w:drawing>
          <wp:inline distT="0" distB="0" distL="0" distR="0" wp14:anchorId="252D1FA4" wp14:editId="4F238C27">
            <wp:extent cx="5705475" cy="3657600"/>
            <wp:effectExtent l="0" t="0" r="0" b="0"/>
            <wp:docPr id="53" name="image20.jpg" descr="https://habrastorage.org/files/249/6a1/92e/2496a192ee3344feb8be89c3dd4d604c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0.jpg" descr="https://habrastorage.org/files/249/6a1/92e/2496a192ee3344feb8be89c3dd4d604c.jpg"/>
                    <pic:cNvPicPr preferRelativeResize="0"/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3657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9193262" w14:textId="77777777"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ис.</w:t>
      </w:r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8 – Система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Pos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Sector</w:t>
      </w:r>
      <w:proofErr w:type="spellEnd"/>
    </w:p>
    <w:p w14:paraId="46AE934C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2559F34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ид установки: локальная. </w:t>
      </w:r>
    </w:p>
    <w:p w14:paraId="19C96A81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на: базовая лицензия оценена в $590 (за 1 компьютер).</w:t>
      </w:r>
    </w:p>
    <w:p w14:paraId="5F079DD2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23E5BA7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оставлена таблица, в которой сравниваются </w:t>
      </w:r>
      <w:proofErr w:type="gram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ше описанные</w:t>
      </w:r>
      <w:proofErr w:type="gram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истемы – таблица 1. Используется </w:t>
      </w:r>
      <w:proofErr w:type="spellStart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ятибальная</w:t>
      </w:r>
      <w:proofErr w:type="spellEnd"/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истема для оценки критериев, где 0 считается плохо, а 5 отлично.</w:t>
      </w:r>
    </w:p>
    <w:p w14:paraId="6D4EF1C1" w14:textId="77777777" w:rsidR="00365EF7" w:rsidRPr="0083144C" w:rsidRDefault="00365EF7" w:rsidP="00365EF7">
      <w:pPr>
        <w:widowControl w:val="0"/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веденный анализ рынка показывает, что несмотря на большое количество систем цена их довольно высока, поскольку они считаются сетевыми и приобретаются отдельными лицензиями, дополнениями и модулями. Все системы обладают обширным функционалом, но электронное меню присутствует только у системы R-KEEPER. </w:t>
      </w:r>
    </w:p>
    <w:p w14:paraId="089D5C06" w14:textId="77777777" w:rsidR="00365EF7" w:rsidRDefault="00365EF7" w:rsidP="00365EF7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tbl>
      <w:tblPr>
        <w:tblStyle w:val="15"/>
        <w:tblW w:w="8081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127"/>
        <w:gridCol w:w="737"/>
        <w:gridCol w:w="737"/>
        <w:gridCol w:w="737"/>
        <w:gridCol w:w="737"/>
        <w:gridCol w:w="737"/>
        <w:gridCol w:w="737"/>
        <w:gridCol w:w="737"/>
        <w:gridCol w:w="795"/>
      </w:tblGrid>
      <w:tr w:rsidR="00365EF7" w:rsidRPr="0083144C" w14:paraId="483C62E6" w14:textId="77777777" w:rsidTr="00381774">
        <w:trPr>
          <w:jc w:val="center"/>
        </w:trPr>
        <w:tc>
          <w:tcPr>
            <w:tcW w:w="2127" w:type="dxa"/>
            <w:vMerge w:val="restart"/>
            <w:vAlign w:val="center"/>
          </w:tcPr>
          <w:p w14:paraId="17DFFCAB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Критерии</w:t>
            </w:r>
          </w:p>
        </w:tc>
        <w:tc>
          <w:tcPr>
            <w:tcW w:w="5954" w:type="dxa"/>
            <w:gridSpan w:val="8"/>
            <w:vAlign w:val="center"/>
          </w:tcPr>
          <w:p w14:paraId="06ECDF3A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Информационные системы для ресторана</w:t>
            </w:r>
          </w:p>
        </w:tc>
      </w:tr>
      <w:tr w:rsidR="00365EF7" w:rsidRPr="0083144C" w14:paraId="5DD9E976" w14:textId="77777777" w:rsidTr="00381774">
        <w:trPr>
          <w:trHeight w:val="1740"/>
          <w:jc w:val="center"/>
        </w:trPr>
        <w:tc>
          <w:tcPr>
            <w:tcW w:w="2127" w:type="dxa"/>
            <w:vMerge/>
            <w:vAlign w:val="center"/>
          </w:tcPr>
          <w:p w14:paraId="4FAAFF8C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37" w:type="dxa"/>
            <w:vAlign w:val="center"/>
          </w:tcPr>
          <w:p w14:paraId="6E1A9092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R-</w:t>
            </w:r>
            <w:proofErr w:type="spellStart"/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Keeper</w:t>
            </w:r>
            <w:proofErr w:type="spellEnd"/>
          </w:p>
        </w:tc>
        <w:tc>
          <w:tcPr>
            <w:tcW w:w="737" w:type="dxa"/>
            <w:vAlign w:val="center"/>
          </w:tcPr>
          <w:p w14:paraId="0C2934C4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iiko</w:t>
            </w:r>
            <w:proofErr w:type="spellEnd"/>
          </w:p>
        </w:tc>
        <w:tc>
          <w:tcPr>
            <w:tcW w:w="737" w:type="dxa"/>
          </w:tcPr>
          <w:p w14:paraId="23DA0345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Jowi</w:t>
            </w:r>
            <w:proofErr w:type="spellEnd"/>
          </w:p>
        </w:tc>
        <w:tc>
          <w:tcPr>
            <w:tcW w:w="737" w:type="dxa"/>
          </w:tcPr>
          <w:p w14:paraId="7DBC2D27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Poster</w:t>
            </w:r>
            <w:proofErr w:type="spellEnd"/>
          </w:p>
        </w:tc>
        <w:tc>
          <w:tcPr>
            <w:tcW w:w="737" w:type="dxa"/>
          </w:tcPr>
          <w:p w14:paraId="371D2F20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Quick</w:t>
            </w:r>
            <w:proofErr w:type="spellEnd"/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Resto</w:t>
            </w:r>
            <w:proofErr w:type="spellEnd"/>
          </w:p>
        </w:tc>
        <w:tc>
          <w:tcPr>
            <w:tcW w:w="737" w:type="dxa"/>
          </w:tcPr>
          <w:p w14:paraId="75A59F23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iSOK</w:t>
            </w:r>
            <w:proofErr w:type="spellEnd"/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 xml:space="preserve"> POS STORE</w:t>
            </w:r>
          </w:p>
        </w:tc>
        <w:tc>
          <w:tcPr>
            <w:tcW w:w="737" w:type="dxa"/>
          </w:tcPr>
          <w:p w14:paraId="6DD6EA9D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Intellect</w:t>
            </w:r>
            <w:proofErr w:type="spellEnd"/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Style</w:t>
            </w:r>
            <w:proofErr w:type="spellEnd"/>
          </w:p>
        </w:tc>
        <w:tc>
          <w:tcPr>
            <w:tcW w:w="795" w:type="dxa"/>
            <w:vAlign w:val="center"/>
          </w:tcPr>
          <w:p w14:paraId="68F36E43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Pos</w:t>
            </w:r>
            <w:proofErr w:type="spellEnd"/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Sector</w:t>
            </w:r>
            <w:proofErr w:type="spellEnd"/>
          </w:p>
        </w:tc>
      </w:tr>
      <w:tr w:rsidR="00365EF7" w:rsidRPr="0083144C" w14:paraId="12B92CF9" w14:textId="77777777" w:rsidTr="00381774">
        <w:trPr>
          <w:jc w:val="center"/>
        </w:trPr>
        <w:tc>
          <w:tcPr>
            <w:tcW w:w="2127" w:type="dxa"/>
            <w:vAlign w:val="center"/>
          </w:tcPr>
          <w:p w14:paraId="0BDE4E01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Подсистемы</w:t>
            </w:r>
          </w:p>
          <w:p w14:paraId="6A6332AF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(официант, повар, бармен, кассир, менеджер)</w:t>
            </w:r>
          </w:p>
        </w:tc>
        <w:tc>
          <w:tcPr>
            <w:tcW w:w="737" w:type="dxa"/>
            <w:vAlign w:val="center"/>
          </w:tcPr>
          <w:p w14:paraId="7A9C57DC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14:paraId="5AE38F87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14:paraId="67060A94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14:paraId="6DD0B61D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14:paraId="7AE77B61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14:paraId="1D753A64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37" w:type="dxa"/>
            <w:vAlign w:val="center"/>
          </w:tcPr>
          <w:p w14:paraId="354DD570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95" w:type="dxa"/>
            <w:vAlign w:val="center"/>
          </w:tcPr>
          <w:p w14:paraId="0601EBA1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365EF7" w:rsidRPr="0083144C" w14:paraId="3894BA0B" w14:textId="77777777" w:rsidTr="00381774">
        <w:trPr>
          <w:jc w:val="center"/>
        </w:trPr>
        <w:tc>
          <w:tcPr>
            <w:tcW w:w="2127" w:type="dxa"/>
            <w:vAlign w:val="center"/>
          </w:tcPr>
          <w:p w14:paraId="64FF09BF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Функциональные возможности</w:t>
            </w:r>
          </w:p>
        </w:tc>
        <w:tc>
          <w:tcPr>
            <w:tcW w:w="737" w:type="dxa"/>
            <w:vAlign w:val="center"/>
          </w:tcPr>
          <w:p w14:paraId="2725D48E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14:paraId="71582233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14:paraId="5D24FDD4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14:paraId="6F2A9F3B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14:paraId="512B85E1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37" w:type="dxa"/>
            <w:vAlign w:val="center"/>
          </w:tcPr>
          <w:p w14:paraId="0DBBF4DD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14:paraId="7EAD79E1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95" w:type="dxa"/>
            <w:vAlign w:val="center"/>
          </w:tcPr>
          <w:p w14:paraId="6029A466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365EF7" w:rsidRPr="0083144C" w14:paraId="74A24804" w14:textId="77777777" w:rsidTr="00381774">
        <w:trPr>
          <w:jc w:val="center"/>
        </w:trPr>
        <w:tc>
          <w:tcPr>
            <w:tcW w:w="2127" w:type="dxa"/>
            <w:vAlign w:val="center"/>
          </w:tcPr>
          <w:p w14:paraId="3CB1FB6F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Количество ресторанов</w:t>
            </w:r>
          </w:p>
        </w:tc>
        <w:tc>
          <w:tcPr>
            <w:tcW w:w="737" w:type="dxa"/>
            <w:vAlign w:val="center"/>
          </w:tcPr>
          <w:p w14:paraId="13079716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сеть</w:t>
            </w:r>
          </w:p>
        </w:tc>
        <w:tc>
          <w:tcPr>
            <w:tcW w:w="737" w:type="dxa"/>
            <w:vAlign w:val="center"/>
          </w:tcPr>
          <w:p w14:paraId="253BDE97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сеть</w:t>
            </w:r>
          </w:p>
        </w:tc>
        <w:tc>
          <w:tcPr>
            <w:tcW w:w="737" w:type="dxa"/>
            <w:vAlign w:val="center"/>
          </w:tcPr>
          <w:p w14:paraId="04D71828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сеть</w:t>
            </w:r>
          </w:p>
        </w:tc>
        <w:tc>
          <w:tcPr>
            <w:tcW w:w="737" w:type="dxa"/>
            <w:vAlign w:val="center"/>
          </w:tcPr>
          <w:p w14:paraId="4AC66D14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сеть</w:t>
            </w:r>
          </w:p>
        </w:tc>
        <w:tc>
          <w:tcPr>
            <w:tcW w:w="737" w:type="dxa"/>
            <w:vAlign w:val="center"/>
          </w:tcPr>
          <w:p w14:paraId="39537B19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сеть</w:t>
            </w:r>
          </w:p>
        </w:tc>
        <w:tc>
          <w:tcPr>
            <w:tcW w:w="737" w:type="dxa"/>
            <w:vAlign w:val="center"/>
          </w:tcPr>
          <w:p w14:paraId="52A637F6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37" w:type="dxa"/>
            <w:vAlign w:val="center"/>
          </w:tcPr>
          <w:p w14:paraId="4DBDB5F4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сеть</w:t>
            </w:r>
          </w:p>
        </w:tc>
        <w:tc>
          <w:tcPr>
            <w:tcW w:w="795" w:type="dxa"/>
            <w:vAlign w:val="center"/>
          </w:tcPr>
          <w:p w14:paraId="01FA2677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сеть</w:t>
            </w:r>
          </w:p>
        </w:tc>
      </w:tr>
      <w:tr w:rsidR="00365EF7" w:rsidRPr="0083144C" w14:paraId="754A474D" w14:textId="77777777" w:rsidTr="00381774">
        <w:trPr>
          <w:jc w:val="center"/>
        </w:trPr>
        <w:tc>
          <w:tcPr>
            <w:tcW w:w="2127" w:type="dxa"/>
            <w:vAlign w:val="center"/>
          </w:tcPr>
          <w:p w14:paraId="10B1C8C7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Связь с офисом</w:t>
            </w:r>
          </w:p>
        </w:tc>
        <w:tc>
          <w:tcPr>
            <w:tcW w:w="737" w:type="dxa"/>
            <w:vAlign w:val="center"/>
          </w:tcPr>
          <w:p w14:paraId="0F704680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14:paraId="614D458F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14:paraId="6C726D77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14:paraId="7CDE6B5B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14:paraId="7BC98F72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14:paraId="7E90FF52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14:paraId="1B9FF72F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95" w:type="dxa"/>
            <w:vAlign w:val="center"/>
          </w:tcPr>
          <w:p w14:paraId="62DA8C6E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365EF7" w:rsidRPr="0083144C" w14:paraId="5C06F7A0" w14:textId="77777777" w:rsidTr="00381774">
        <w:trPr>
          <w:trHeight w:val="760"/>
          <w:jc w:val="center"/>
        </w:trPr>
        <w:tc>
          <w:tcPr>
            <w:tcW w:w="2127" w:type="dxa"/>
            <w:vAlign w:val="center"/>
          </w:tcPr>
          <w:p w14:paraId="3D9E5207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Настройки в работе</w:t>
            </w:r>
          </w:p>
        </w:tc>
        <w:tc>
          <w:tcPr>
            <w:tcW w:w="737" w:type="dxa"/>
            <w:vAlign w:val="center"/>
          </w:tcPr>
          <w:p w14:paraId="7DBDB686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14:paraId="721026AA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37" w:type="dxa"/>
            <w:vAlign w:val="center"/>
          </w:tcPr>
          <w:p w14:paraId="70A84EDA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37" w:type="dxa"/>
            <w:vAlign w:val="center"/>
          </w:tcPr>
          <w:p w14:paraId="03E5EE38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14:paraId="26F098E9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14:paraId="7726EFD1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14:paraId="2BCB2894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95" w:type="dxa"/>
            <w:vAlign w:val="center"/>
          </w:tcPr>
          <w:p w14:paraId="2BE06ECA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365EF7" w:rsidRPr="0083144C" w14:paraId="29816D42" w14:textId="77777777" w:rsidTr="00381774">
        <w:trPr>
          <w:jc w:val="center"/>
        </w:trPr>
        <w:tc>
          <w:tcPr>
            <w:tcW w:w="2127" w:type="dxa"/>
            <w:vAlign w:val="center"/>
          </w:tcPr>
          <w:p w14:paraId="12569077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Простота освоения</w:t>
            </w:r>
          </w:p>
        </w:tc>
        <w:tc>
          <w:tcPr>
            <w:tcW w:w="737" w:type="dxa"/>
            <w:vAlign w:val="center"/>
          </w:tcPr>
          <w:p w14:paraId="1DF0E8D1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14:paraId="3E206D9F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14:paraId="7D1A427A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14:paraId="73753ABA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37" w:type="dxa"/>
            <w:vAlign w:val="center"/>
          </w:tcPr>
          <w:p w14:paraId="735AEDE0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14:paraId="02649168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37" w:type="dxa"/>
            <w:vAlign w:val="center"/>
          </w:tcPr>
          <w:p w14:paraId="672AECF7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95" w:type="dxa"/>
            <w:vAlign w:val="center"/>
          </w:tcPr>
          <w:p w14:paraId="74D1A3AF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365EF7" w:rsidRPr="0083144C" w14:paraId="33C88410" w14:textId="77777777" w:rsidTr="00381774">
        <w:trPr>
          <w:jc w:val="center"/>
        </w:trPr>
        <w:tc>
          <w:tcPr>
            <w:tcW w:w="2127" w:type="dxa"/>
            <w:vAlign w:val="center"/>
          </w:tcPr>
          <w:p w14:paraId="65493A0B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Покупка по частям</w:t>
            </w:r>
          </w:p>
        </w:tc>
        <w:tc>
          <w:tcPr>
            <w:tcW w:w="737" w:type="dxa"/>
            <w:vAlign w:val="center"/>
          </w:tcPr>
          <w:p w14:paraId="45449342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возможна</w:t>
            </w:r>
          </w:p>
        </w:tc>
        <w:tc>
          <w:tcPr>
            <w:tcW w:w="737" w:type="dxa"/>
            <w:vAlign w:val="center"/>
          </w:tcPr>
          <w:p w14:paraId="72D22DF4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возможна</w:t>
            </w:r>
          </w:p>
        </w:tc>
        <w:tc>
          <w:tcPr>
            <w:tcW w:w="737" w:type="dxa"/>
            <w:vAlign w:val="center"/>
          </w:tcPr>
          <w:p w14:paraId="0439E7D3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737" w:type="dxa"/>
            <w:vAlign w:val="center"/>
          </w:tcPr>
          <w:p w14:paraId="3C7F38A2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737" w:type="dxa"/>
            <w:vAlign w:val="center"/>
          </w:tcPr>
          <w:p w14:paraId="77AC746B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737" w:type="dxa"/>
            <w:vAlign w:val="center"/>
          </w:tcPr>
          <w:p w14:paraId="2DFB1758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737" w:type="dxa"/>
            <w:vAlign w:val="center"/>
          </w:tcPr>
          <w:p w14:paraId="14BB6928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795" w:type="dxa"/>
            <w:vAlign w:val="center"/>
          </w:tcPr>
          <w:p w14:paraId="74BDE35E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возможна</w:t>
            </w:r>
          </w:p>
        </w:tc>
      </w:tr>
      <w:tr w:rsidR="00365EF7" w:rsidRPr="0083144C" w14:paraId="575D6CC2" w14:textId="77777777" w:rsidTr="00381774">
        <w:trPr>
          <w:jc w:val="center"/>
        </w:trPr>
        <w:tc>
          <w:tcPr>
            <w:tcW w:w="2127" w:type="dxa"/>
            <w:vAlign w:val="center"/>
          </w:tcPr>
          <w:p w14:paraId="2E7F177B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Конечная цена</w:t>
            </w:r>
          </w:p>
        </w:tc>
        <w:tc>
          <w:tcPr>
            <w:tcW w:w="737" w:type="dxa"/>
            <w:vAlign w:val="center"/>
          </w:tcPr>
          <w:p w14:paraId="5CB48FF7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14:paraId="1603DF1C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37" w:type="dxa"/>
            <w:vAlign w:val="center"/>
          </w:tcPr>
          <w:p w14:paraId="2D92E9A0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37" w:type="dxa"/>
            <w:vAlign w:val="center"/>
          </w:tcPr>
          <w:p w14:paraId="7819584B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37" w:type="dxa"/>
            <w:vAlign w:val="center"/>
          </w:tcPr>
          <w:p w14:paraId="7F5D25C9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37" w:type="dxa"/>
            <w:vAlign w:val="center"/>
          </w:tcPr>
          <w:p w14:paraId="337F89A1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37" w:type="dxa"/>
            <w:vAlign w:val="center"/>
          </w:tcPr>
          <w:p w14:paraId="3ECFB7D6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95" w:type="dxa"/>
            <w:vAlign w:val="center"/>
          </w:tcPr>
          <w:p w14:paraId="41CC581F" w14:textId="77777777" w:rsidR="00365EF7" w:rsidRPr="0083144C" w:rsidRDefault="00365EF7" w:rsidP="0038177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314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</w:tr>
    </w:tbl>
    <w:p w14:paraId="362243F7" w14:textId="77777777" w:rsidR="00365EF7" w:rsidRPr="0083144C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аблица 1 - Таблица сравнения существующих систем</w:t>
      </w:r>
    </w:p>
    <w:p w14:paraId="5B962D60" w14:textId="77777777" w:rsidR="00365EF7" w:rsidRPr="0083144C" w:rsidRDefault="00365EF7" w:rsidP="00365EF7">
      <w:pPr>
        <w:widowControl w:val="0"/>
        <w:spacing w:line="360" w:lineRule="auto"/>
        <w:ind w:firstLine="709"/>
        <w:jc w:val="both"/>
        <w:rPr>
          <w:rFonts w:ascii="Calibri" w:eastAsia="Calibri" w:hAnsi="Calibri" w:cs="Calibri"/>
          <w:color w:val="000000"/>
          <w:sz w:val="28"/>
          <w:szCs w:val="28"/>
          <w:lang w:eastAsia="ru-RU"/>
        </w:rPr>
      </w:pPr>
    </w:p>
    <w:p w14:paraId="2B57A321" w14:textId="77777777" w:rsidR="00365EF7" w:rsidRPr="0083144C" w:rsidRDefault="00365EF7" w:rsidP="00365EF7">
      <w:pPr>
        <w:widowControl w:val="0"/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D0D0D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D0D0D"/>
          <w:sz w:val="28"/>
          <w:szCs w:val="28"/>
          <w:lang w:eastAsia="ru-RU"/>
        </w:rPr>
        <w:t>Разрабатываемые средства обязаны обеспечить:</w:t>
      </w:r>
    </w:p>
    <w:p w14:paraId="5C19E800" w14:textId="77777777"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деление меню информационного обеспечения на модули: повар, шеф-повар, кладовщик, менеджер, администрато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68E63EFC" w14:textId="77777777"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ние заказа при помощи электронного мен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640B3478" w14:textId="77777777"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ступ к рецептам напитков и блю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1CE8C127" w14:textId="77777777"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чет остатка порц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2846BBAD" w14:textId="77777777"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ет свободных и занятых мест в рестора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3C9AB2C4" w14:textId="77777777"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ет всего ассортимента реализуемых блюд: цена, вес, ингредиенты, назва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15C8D7A8" w14:textId="77777777"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дачу заказа на кассу для расчета посет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55060253" w14:textId="77777777"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дачу заказа в бар и на кухн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62941021" w14:textId="77777777" w:rsidR="00365EF7" w:rsidRPr="0083144C" w:rsidRDefault="00365EF7" w:rsidP="00365EF7">
      <w:pPr>
        <w:widowControl w:val="0"/>
        <w:numPr>
          <w:ilvl w:val="0"/>
          <w:numId w:val="1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учение сведений о наличии продуктов для приготовления блюд со склад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653BA3FE" w14:textId="77777777" w:rsidR="00365EF7" w:rsidRPr="0083144C" w:rsidRDefault="00365EF7" w:rsidP="00365EF7">
      <w:pPr>
        <w:widowControl w:val="0"/>
        <w:tabs>
          <w:tab w:val="left" w:pos="851"/>
        </w:tabs>
        <w:spacing w:after="0" w:line="360" w:lineRule="auto"/>
        <w:ind w:firstLine="709"/>
        <w:jc w:val="both"/>
        <w:rPr>
          <w:rFonts w:ascii="Calibri" w:eastAsia="Calibri" w:hAnsi="Calibri" w:cs="Calibri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Основная цель разрабатываемых средств состоит в упорядочивании и структурировании информационных потоков кафе или ресторана, которое направлено на увеличение скорости обслуживания клиента. </w:t>
      </w:r>
    </w:p>
    <w:p w14:paraId="3C0F3797" w14:textId="77777777" w:rsidR="00365EF7" w:rsidRPr="0083144C" w:rsidRDefault="00365EF7" w:rsidP="00365EF7">
      <w:pPr>
        <w:widowControl w:val="0"/>
        <w:jc w:val="center"/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</w:pPr>
    </w:p>
    <w:p w14:paraId="2ED48069" w14:textId="77777777" w:rsidR="00365EF7" w:rsidRDefault="00365EF7" w:rsidP="00365EF7">
      <w:pPr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</w:pPr>
      <w:r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  <w:br w:type="page"/>
      </w:r>
    </w:p>
    <w:p w14:paraId="294F0CD8" w14:textId="77777777" w:rsidR="00365EF7" w:rsidRPr="00002DC8" w:rsidRDefault="00365EF7" w:rsidP="00365EF7">
      <w:pPr>
        <w:pStyle w:val="3462"/>
        <w:rPr>
          <w:sz w:val="36"/>
          <w:lang w:eastAsia="ru-RU"/>
        </w:rPr>
      </w:pPr>
      <w:bookmarkStart w:id="4" w:name="_Toc481531682"/>
      <w:r w:rsidRPr="00002DC8">
        <w:rPr>
          <w:sz w:val="36"/>
          <w:lang w:eastAsia="ru-RU"/>
        </w:rPr>
        <w:lastRenderedPageBreak/>
        <w:t>Постановка задачи</w:t>
      </w:r>
      <w:bookmarkEnd w:id="4"/>
    </w:p>
    <w:p w14:paraId="58AC85FF" w14:textId="77777777" w:rsidR="00365EF7" w:rsidRPr="0083144C" w:rsidRDefault="00365EF7" w:rsidP="00365EF7">
      <w:pPr>
        <w:widowControl w:val="0"/>
        <w:jc w:val="center"/>
        <w:rPr>
          <w:rFonts w:ascii="Times New Roman" w:eastAsia="Times New Roman" w:hAnsi="Times New Roman" w:cs="Times New Roman"/>
          <w:b/>
          <w:color w:val="000000"/>
          <w:sz w:val="36"/>
          <w:szCs w:val="36"/>
          <w:lang w:eastAsia="ru-RU"/>
        </w:rPr>
      </w:pPr>
    </w:p>
    <w:p w14:paraId="6D9D6512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ю работы является повышение эффективности работы ресторана на основе разработки информационной системы, позволяющей автоматизировать процесс создания заказа, его передачи на кухню и менеджеру зала. </w:t>
      </w:r>
    </w:p>
    <w:p w14:paraId="4A3B50C9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0970290" w14:textId="77777777" w:rsidR="00365EF7" w:rsidRPr="0083144C" w:rsidRDefault="00365EF7" w:rsidP="00365EF7">
      <w:pPr>
        <w:pStyle w:val="3462"/>
        <w:rPr>
          <w:lang w:eastAsia="ru-RU"/>
        </w:rPr>
      </w:pPr>
      <w:bookmarkStart w:id="5" w:name="_Toc481531683"/>
      <w:r w:rsidRPr="0083144C">
        <w:rPr>
          <w:lang w:eastAsia="ru-RU"/>
        </w:rPr>
        <w:t>Формулировка поставленной задачи</w:t>
      </w:r>
      <w:bookmarkEnd w:id="5"/>
    </w:p>
    <w:p w14:paraId="1C4A3C76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32"/>
          <w:szCs w:val="32"/>
          <w:lang w:eastAsia="ru-RU"/>
        </w:rPr>
      </w:pPr>
    </w:p>
    <w:p w14:paraId="66FE2ECA" w14:textId="77777777" w:rsidR="00365EF7" w:rsidRPr="0083144C" w:rsidRDefault="00365EF7" w:rsidP="00365EF7">
      <w:pPr>
        <w:widowControl w:val="0"/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достижения заданной цели необходимо выполнить ряд задач:</w:t>
      </w:r>
    </w:p>
    <w:p w14:paraId="4055F6DD" w14:textId="77777777" w:rsidR="00365EF7" w:rsidRPr="0083144C" w:rsidRDefault="00365EF7" w:rsidP="00365EF7">
      <w:pPr>
        <w:widowControl w:val="0"/>
        <w:numPr>
          <w:ilvl w:val="0"/>
          <w:numId w:val="25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сти анализ и моделирование работы ресторана</w:t>
      </w:r>
    </w:p>
    <w:p w14:paraId="3CEC6350" w14:textId="77777777" w:rsidR="00365EF7" w:rsidRPr="0083144C" w:rsidRDefault="00365EF7" w:rsidP="00365EF7">
      <w:pPr>
        <w:widowControl w:val="0"/>
        <w:numPr>
          <w:ilvl w:val="0"/>
          <w:numId w:val="25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сти выбор инструментов для создания программы поддержки работы ресторана;</w:t>
      </w:r>
    </w:p>
    <w:p w14:paraId="53AAC489" w14:textId="77777777" w:rsidR="00365EF7" w:rsidRPr="0083144C" w:rsidRDefault="00365EF7" w:rsidP="00365EF7">
      <w:pPr>
        <w:widowControl w:val="0"/>
        <w:numPr>
          <w:ilvl w:val="0"/>
          <w:numId w:val="25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ать базу данных программы и провести 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ребований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боты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рвисов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594298C1" w14:textId="77777777" w:rsidR="00365EF7" w:rsidRPr="007E4117" w:rsidRDefault="00365EF7" w:rsidP="00365EF7">
      <w:pPr>
        <w:widowControl w:val="0"/>
        <w:numPr>
          <w:ilvl w:val="0"/>
          <w:numId w:val="25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сти описание алгоритмов реализации программы поддержки работы ресторана и работы пользователей в системе;</w:t>
      </w:r>
    </w:p>
    <w:p w14:paraId="6AEB0DE9" w14:textId="77777777" w:rsidR="00365EF7" w:rsidRPr="0083144C" w:rsidRDefault="00365EF7" w:rsidP="00365EF7">
      <w:pPr>
        <w:widowControl w:val="0"/>
        <w:numPr>
          <w:ilvl w:val="0"/>
          <w:numId w:val="25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сти тестирование и оценку экономической эффективности разработанного программного продукта.</w:t>
      </w:r>
    </w:p>
    <w:p w14:paraId="56818FC4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32"/>
          <w:szCs w:val="32"/>
          <w:lang w:eastAsia="ru-RU"/>
        </w:rPr>
      </w:pPr>
    </w:p>
    <w:p w14:paraId="4375303D" w14:textId="77777777" w:rsidR="00365EF7" w:rsidRPr="0083144C" w:rsidRDefault="00365EF7" w:rsidP="00365EF7">
      <w:pPr>
        <w:pStyle w:val="3462"/>
        <w:rPr>
          <w:lang w:eastAsia="ru-RU"/>
        </w:rPr>
      </w:pPr>
      <w:bookmarkStart w:id="6" w:name="_Toc481531684"/>
      <w:r w:rsidRPr="0083144C">
        <w:rPr>
          <w:lang w:eastAsia="ru-RU"/>
        </w:rPr>
        <w:t>Функционал программного продукта</w:t>
      </w:r>
      <w:bookmarkEnd w:id="6"/>
    </w:p>
    <w:p w14:paraId="01C86C6E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32"/>
          <w:szCs w:val="32"/>
          <w:lang w:eastAsia="ru-RU"/>
        </w:rPr>
      </w:pPr>
    </w:p>
    <w:p w14:paraId="00F46A64" w14:textId="77777777" w:rsidR="00365EF7" w:rsidRPr="0083144C" w:rsidRDefault="00365EF7" w:rsidP="00365EF7">
      <w:pPr>
        <w:widowControl w:val="0"/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С помощью данной информационной системы, клиент может:</w:t>
      </w:r>
    </w:p>
    <w:p w14:paraId="3BA23B2C" w14:textId="77777777" w:rsidR="00365EF7" w:rsidRPr="0083144C" w:rsidRDefault="00365EF7" w:rsidP="00365EF7">
      <w:pPr>
        <w:widowControl w:val="0"/>
        <w:numPr>
          <w:ilvl w:val="0"/>
          <w:numId w:val="24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сделать заказ через электронное меню на столе</w:t>
      </w:r>
    </w:p>
    <w:p w14:paraId="59C4E457" w14:textId="77777777" w:rsidR="00365EF7" w:rsidRPr="0083144C" w:rsidRDefault="00365EF7" w:rsidP="00365EF7">
      <w:pPr>
        <w:widowControl w:val="0"/>
        <w:numPr>
          <w:ilvl w:val="0"/>
          <w:numId w:val="24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зарезервировать стол на вечер (с выбором блюд или выбрать по приходу в ресторан)</w:t>
      </w:r>
    </w:p>
    <w:p w14:paraId="7178B0C6" w14:textId="77777777" w:rsidR="00365EF7" w:rsidRPr="0083144C" w:rsidRDefault="00365EF7" w:rsidP="00365EF7">
      <w:pPr>
        <w:widowControl w:val="0"/>
        <w:numPr>
          <w:ilvl w:val="0"/>
          <w:numId w:val="24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заказать доставку на дом</w:t>
      </w:r>
    </w:p>
    <w:p w14:paraId="3E228D99" w14:textId="77777777" w:rsidR="00365EF7" w:rsidRPr="0083144C" w:rsidRDefault="00365EF7" w:rsidP="00365EF7">
      <w:pPr>
        <w:widowControl w:val="0"/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Серверная часть для персонала: </w:t>
      </w:r>
    </w:p>
    <w:p w14:paraId="4E9EEF30" w14:textId="77777777" w:rsidR="00365EF7" w:rsidRPr="0083144C" w:rsidRDefault="00365EF7" w:rsidP="00365EF7">
      <w:pPr>
        <w:widowControl w:val="0"/>
        <w:numPr>
          <w:ilvl w:val="0"/>
          <w:numId w:val="26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повар сможет просматривать текущие заказы, калькуляционные 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lastRenderedPageBreak/>
        <w:t xml:space="preserve">карты и технологию приготовления блюда </w:t>
      </w:r>
    </w:p>
    <w:p w14:paraId="424ADEA7" w14:textId="77777777" w:rsidR="00365EF7" w:rsidRPr="0083144C" w:rsidRDefault="00365EF7" w:rsidP="00365EF7">
      <w:pPr>
        <w:widowControl w:val="0"/>
        <w:numPr>
          <w:ilvl w:val="0"/>
          <w:numId w:val="26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Кладовщик сможет добавлять поступившие продукты на склад</w:t>
      </w:r>
    </w:p>
    <w:p w14:paraId="4D4C7AD1" w14:textId="77777777" w:rsidR="00365EF7" w:rsidRPr="0083144C" w:rsidRDefault="00365EF7" w:rsidP="00365EF7">
      <w:pPr>
        <w:widowControl w:val="0"/>
        <w:numPr>
          <w:ilvl w:val="0"/>
          <w:numId w:val="26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Шеф-повар сможет редактировать калькуляционные карты, рецепты и описание блюда, просматривать список заказов</w:t>
      </w:r>
    </w:p>
    <w:p w14:paraId="0A108F14" w14:textId="77777777" w:rsidR="00365EF7" w:rsidRPr="0083144C" w:rsidRDefault="00365EF7" w:rsidP="00365EF7">
      <w:pPr>
        <w:widowControl w:val="0"/>
        <w:numPr>
          <w:ilvl w:val="0"/>
          <w:numId w:val="26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 xml:space="preserve">Менеджер сможет редактировать заказы и их статусы, подтверждать резерв столов и доставку </w:t>
      </w:r>
    </w:p>
    <w:p w14:paraId="384D9C00" w14:textId="77777777" w:rsidR="00365EF7" w:rsidRPr="0083144C" w:rsidRDefault="00365EF7" w:rsidP="00365EF7">
      <w:pPr>
        <w:widowControl w:val="0"/>
        <w:numPr>
          <w:ilvl w:val="0"/>
          <w:numId w:val="26"/>
        </w:numPr>
        <w:tabs>
          <w:tab w:val="left" w:pos="993"/>
        </w:tabs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  <w:lang w:eastAsia="ru-RU"/>
        </w:rPr>
        <w:t>Администратор сможет добавлять/удалять/изменять профили пользователей, будет иметь все доступы остальных пользователей.</w:t>
      </w:r>
    </w:p>
    <w:p w14:paraId="14668C83" w14:textId="77777777" w:rsidR="00365EF7" w:rsidRPr="0083144C" w:rsidRDefault="00365EF7" w:rsidP="00365EF7">
      <w:pPr>
        <w:widowControl w:val="0"/>
        <w:rPr>
          <w:rFonts w:ascii="Calibri" w:eastAsia="Calibri" w:hAnsi="Calibri" w:cs="Calibri"/>
          <w:color w:val="000000"/>
          <w:lang w:eastAsia="ru-RU"/>
        </w:rPr>
      </w:pPr>
      <w:r w:rsidRPr="0083144C">
        <w:rPr>
          <w:rFonts w:ascii="Calibri" w:eastAsia="Calibri" w:hAnsi="Calibri" w:cs="Calibri"/>
          <w:color w:val="000000"/>
          <w:lang w:eastAsia="ru-RU"/>
        </w:rPr>
        <w:br w:type="page"/>
      </w:r>
    </w:p>
    <w:p w14:paraId="3D292F45" w14:textId="77777777" w:rsidR="00365EF7" w:rsidRPr="00002DC8" w:rsidRDefault="00365EF7" w:rsidP="00365EF7">
      <w:pPr>
        <w:pStyle w:val="3462"/>
        <w:rPr>
          <w:sz w:val="36"/>
          <w:lang w:eastAsia="ru-RU"/>
        </w:rPr>
      </w:pPr>
      <w:bookmarkStart w:id="7" w:name="_Toc481531685"/>
      <w:bookmarkStart w:id="8" w:name="_Toc480464433"/>
      <w:r w:rsidRPr="00002DC8">
        <w:rPr>
          <w:sz w:val="36"/>
          <w:lang w:eastAsia="ru-RU"/>
        </w:rPr>
        <w:lastRenderedPageBreak/>
        <w:t>Глава 1. Анализ предметной области предприятия общественного питания</w:t>
      </w:r>
      <w:bookmarkEnd w:id="7"/>
    </w:p>
    <w:p w14:paraId="70072DF3" w14:textId="77777777" w:rsidR="00365EF7" w:rsidRPr="0083144C" w:rsidRDefault="00365EF7" w:rsidP="00365EF7">
      <w:pPr>
        <w:widowControl w:val="0"/>
        <w:jc w:val="center"/>
        <w:rPr>
          <w:rFonts w:ascii="Times New Roman" w:eastAsia="Calibri" w:hAnsi="Times New Roman" w:cs="Times New Roman"/>
          <w:b/>
          <w:color w:val="000000"/>
          <w:sz w:val="36"/>
          <w:szCs w:val="36"/>
          <w:lang w:eastAsia="ru-RU"/>
        </w:rPr>
      </w:pPr>
    </w:p>
    <w:p w14:paraId="5E7AB2D8" w14:textId="77777777" w:rsidR="00365EF7" w:rsidRPr="0083144C" w:rsidRDefault="00365EF7" w:rsidP="00365EF7">
      <w:pPr>
        <w:pStyle w:val="3462"/>
        <w:rPr>
          <w:lang w:eastAsia="ru-RU"/>
        </w:rPr>
      </w:pPr>
      <w:bookmarkStart w:id="9" w:name="_Toc481531686"/>
      <w:r w:rsidRPr="0083144C">
        <w:rPr>
          <w:lang w:eastAsia="ru-RU"/>
        </w:rPr>
        <w:t>1.1. Анализ работы ресторана</w:t>
      </w:r>
      <w:bookmarkEnd w:id="8"/>
      <w:bookmarkEnd w:id="9"/>
    </w:p>
    <w:p w14:paraId="242BF425" w14:textId="77777777" w:rsidR="00365EF7" w:rsidRPr="0083144C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4541E397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ru-RU"/>
        </w:rPr>
      </w:pPr>
      <w:r w:rsidRPr="0083144C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ru-RU"/>
        </w:rPr>
        <w:t xml:space="preserve">В качестве объекта исследования был выбран – ресторан. Рассматриваемое предприятие общественного питания предоставляет посетителям на выбор широкий список блюд и напитков, а также возможность культурного отдыха. </w:t>
      </w:r>
    </w:p>
    <w:p w14:paraId="0BC501E2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83144C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ru-RU"/>
        </w:rPr>
        <w:t>В состав ресторана входят такие подразделения: «Финансы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ru-RU"/>
        </w:rPr>
        <w:t xml:space="preserve"> и Д</w:t>
      </w:r>
      <w:r w:rsidRPr="0083144C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ru-RU"/>
        </w:rPr>
        <w:t xml:space="preserve">окументооборот», «Главный зал», «Кухня». На 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ru-RU"/>
        </w:rPr>
        <w:t>рис.</w:t>
      </w:r>
      <w:r w:rsidRPr="0083144C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eastAsia="ru-RU"/>
        </w:rPr>
        <w:t xml:space="preserve"> 9 представлена структура предприятия</w:t>
      </w:r>
      <w:r w:rsidRPr="0083144C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14:paraId="1FE5EF67" w14:textId="77777777" w:rsidR="00365EF7" w:rsidRPr="0083144C" w:rsidRDefault="00365EF7" w:rsidP="00365EF7">
      <w:pPr>
        <w:widowControl w:val="0"/>
        <w:spacing w:after="0" w:line="240" w:lineRule="auto"/>
        <w:rPr>
          <w:rFonts w:ascii="Times New Roman" w:eastAsia="Times New Roman" w:hAnsi="Times New Roman" w:cs="Calibri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/>
          <w:noProof/>
          <w:sz w:val="24"/>
          <w:szCs w:val="24"/>
          <w:lang w:eastAsia="ru-RU"/>
        </w:rPr>
        <mc:AlternateContent>
          <mc:Choice Requires="wpc">
            <w:drawing>
              <wp:inline distT="0" distB="0" distL="0" distR="0" wp14:anchorId="21C48924" wp14:editId="0BCDDCCF">
                <wp:extent cx="5486400" cy="2095501"/>
                <wp:effectExtent l="0" t="0" r="0" b="0"/>
                <wp:docPr id="26" name="Полотно 2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1" name="Прямоугольник 11"/>
                        <wps:cNvSpPr/>
                        <wps:spPr>
                          <a:xfrm>
                            <a:off x="1895475" y="428625"/>
                            <a:ext cx="1857375" cy="43815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398F54C" w14:textId="77777777" w:rsidR="00365EF7" w:rsidRPr="007F1986" w:rsidRDefault="00365EF7" w:rsidP="00365EF7">
                              <w:pPr>
                                <w:jc w:val="center"/>
                              </w:pPr>
                              <w:r>
                                <w:t>Финансы и документооборо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Прямоугольник 19"/>
                        <wps:cNvSpPr/>
                        <wps:spPr>
                          <a:xfrm>
                            <a:off x="3199425" y="1532550"/>
                            <a:ext cx="1857375" cy="29625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1EBE462" w14:textId="77777777" w:rsidR="00365EF7" w:rsidRDefault="00365EF7" w:rsidP="00365EF7">
                              <w:pPr>
                                <w:pStyle w:val="af0"/>
                                <w:spacing w:before="0" w:beforeAutospacing="0" w:after="200" w:afterAutospacing="0" w:line="276" w:lineRule="auto"/>
                                <w:jc w:val="center"/>
                              </w:pPr>
                              <w:r>
                                <w:rPr>
                                  <w:rFonts w:eastAsia="Calibri" w:cs="Calibri"/>
                                  <w:color w:val="000000"/>
                                  <w:sz w:val="22"/>
                                  <w:szCs w:val="22"/>
                                </w:rPr>
                                <w:t>Главный зал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Прямоугольник 22"/>
                        <wps:cNvSpPr/>
                        <wps:spPr>
                          <a:xfrm>
                            <a:off x="656250" y="1532550"/>
                            <a:ext cx="1857375" cy="29591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D007C30" w14:textId="77777777" w:rsidR="00365EF7" w:rsidRDefault="00365EF7" w:rsidP="00365EF7">
                              <w:pPr>
                                <w:pStyle w:val="af0"/>
                                <w:spacing w:before="0" w:beforeAutospacing="0" w:after="200" w:afterAutospacing="0" w:line="276" w:lineRule="auto"/>
                                <w:jc w:val="center"/>
                              </w:pPr>
                              <w:r>
                                <w:rPr>
                                  <w:rFonts w:eastAsia="Calibri" w:cs="Calibri"/>
                                  <w:sz w:val="22"/>
                                  <w:szCs w:val="22"/>
                                </w:rPr>
                                <w:t>Кухня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Прямая со стрелкой 23"/>
                        <wps:cNvCnPr/>
                        <wps:spPr>
                          <a:xfrm>
                            <a:off x="3286125" y="866775"/>
                            <a:ext cx="647700" cy="665775"/>
                          </a:xfrm>
                          <a:prstGeom prst="straightConnector1">
                            <a:avLst/>
                          </a:prstGeom>
                          <a:ln>
                            <a:headEnd type="triangle"/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Прямая со стрелкой 24"/>
                        <wps:cNvCnPr/>
                        <wps:spPr>
                          <a:xfrm flipH="1">
                            <a:off x="1876425" y="866775"/>
                            <a:ext cx="561975" cy="665775"/>
                          </a:xfrm>
                          <a:prstGeom prst="straightConnector1">
                            <a:avLst/>
                          </a:prstGeom>
                          <a:ln>
                            <a:headEnd type="triangle"/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Прямая со стрелкой 25"/>
                        <wps:cNvCnPr>
                          <a:endCxn id="19" idx="1"/>
                        </wps:cNvCnPr>
                        <wps:spPr>
                          <a:xfrm>
                            <a:off x="2524125" y="1676400"/>
                            <a:ext cx="675300" cy="4275"/>
                          </a:xfrm>
                          <a:prstGeom prst="straightConnector1">
                            <a:avLst/>
                          </a:prstGeom>
                          <a:ln>
                            <a:headEnd type="triangle"/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8B003E2" id="Полотно 26" o:spid="_x0000_s1026" editas="canvas" style="width:6in;height:165pt;mso-position-horizontal-relative:char;mso-position-vertical-relative:line" coordsize="54864,209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864;height:20955;visibility:visible;mso-wrap-style:square">
                  <v:fill o:detectmouseclick="t"/>
                  <v:path o:connecttype="none"/>
                </v:shape>
                <v:rect id="Прямоугольник 11" o:spid="_x0000_s1028" style="position:absolute;left:18954;top:4286;width:18574;height:438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I4r78A&#10;AADbAAAADwAAAGRycy9kb3ducmV2LnhtbERPzYrCMBC+C75DGMGbpu5BpGsUWVaQPShWH2BoZpuy&#10;zSSbRK1vbwTB23x8v7Nc97YTVwqxdaxgNi1AENdOt9woOJ+2kwWImJA1do5JwZ0irFfDwRJL7W58&#10;pGuVGpFDOJaowKTkSyljbchinDpPnLlfFyymDEMjdcBbDred/CiKubTYcm4w6OnLUP1XXawCHzb+&#10;YL7Nadvvw+6nuVSt+b8rNR71m08Qifr0Fr/cO53nz+D5Sz5Arh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TsjivvwAAANsAAAAPAAAAAAAAAAAAAAAAAJgCAABkcnMvZG93bnJl&#10;di54bWxQSwUGAAAAAAQABAD1AAAAhAMAAAAA&#10;" fillcolor="white [3201]" strokecolor="black [3213]" strokeweight="1pt">
                  <v:textbox>
                    <w:txbxContent>
                      <w:p w:rsidR="00365EF7" w:rsidRPr="007F1986" w:rsidRDefault="00365EF7" w:rsidP="00365EF7">
                        <w:pPr>
                          <w:jc w:val="center"/>
                        </w:pPr>
                        <w:r>
                          <w:t>Финансы и документооборот</w:t>
                        </w:r>
                      </w:p>
                    </w:txbxContent>
                  </v:textbox>
                </v:rect>
                <v:rect id="Прямоугольник 19" o:spid="_x0000_s1029" style="position:absolute;left:31994;top:15325;width:18574;height:29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cQ0qb8A&#10;AADbAAAADwAAAGRycy9kb3ducmV2LnhtbERPzWoCMRC+F3yHMIK3mrWHoqtRRCpIDxVXH2DYjJvF&#10;zSQmUde3N4VCb/Px/c5i1dtO3CnE1rGCybgAQVw73XKj4HTcvk9BxISssXNMCp4UYbUcvC2w1O7B&#10;B7pXqRE5hGOJCkxKvpQy1oYsxrHzxJk7u2AxZRgaqQM+crjt5EdRfEqLLecGg542hupLdbMKfFj7&#10;vfkyx23/E3bfza1qzfWp1GjYr+cgEvXpX/zn3uk8fwa/v+QD5PI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txDSpvwAAANsAAAAPAAAAAAAAAAAAAAAAAJgCAABkcnMvZG93bnJl&#10;di54bWxQSwUGAAAAAAQABAD1AAAAhAMAAAAA&#10;" fillcolor="white [3201]" strokecolor="black [3213]" strokeweight="1pt">
                  <v:textbox>
                    <w:txbxContent>
                      <w:p w:rsidR="00365EF7" w:rsidRDefault="00365EF7" w:rsidP="00365EF7">
                        <w:pPr>
                          <w:pStyle w:val="af0"/>
                          <w:spacing w:before="0" w:beforeAutospacing="0" w:after="200" w:afterAutospacing="0" w:line="276" w:lineRule="auto"/>
                          <w:jc w:val="center"/>
                        </w:pPr>
                        <w:r>
                          <w:rPr>
                            <w:rFonts w:eastAsia="Calibri" w:cs="Calibri"/>
                            <w:color w:val="000000"/>
                            <w:sz w:val="22"/>
                            <w:szCs w:val="22"/>
                          </w:rPr>
                          <w:t>Главный зал</w:t>
                        </w:r>
                      </w:p>
                    </w:txbxContent>
                  </v:textbox>
                </v:rect>
                <v:rect id="Прямоугольник 22" o:spid="_x0000_s1030" style="position:absolute;left:6562;top:15325;width:18574;height:29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xsZcIA&#10;AADbAAAADwAAAGRycy9kb3ducmV2LnhtbESPQWsCMRSE7wX/Q3iCt5p1D0VWo0ipIB4qXf0Bj81z&#10;s3TzkiZR139vhILHYWa+YZbrwfbiSiF2jhXMpgUI4sbpjlsFp+P2fQ4iJmSNvWNScKcI69XobYmV&#10;djf+oWudWpEhHCtUYFLylZSxMWQxTp0nzt7ZBYspy9BKHfCW4baXZVF8SIsd5wWDnj4NNb/1xSrw&#10;YeMP5ssct8N32O3bS92Zv7tSk/GwWYBINKRX+L+90wrKEp5f8g+Qq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DGxlwgAAANsAAAAPAAAAAAAAAAAAAAAAAJgCAABkcnMvZG93&#10;bnJldi54bWxQSwUGAAAAAAQABAD1AAAAhwMAAAAA&#10;" fillcolor="white [3201]" strokecolor="black [3213]" strokeweight="1pt">
                  <v:textbox>
                    <w:txbxContent>
                      <w:p w:rsidR="00365EF7" w:rsidRDefault="00365EF7" w:rsidP="00365EF7">
                        <w:pPr>
                          <w:pStyle w:val="af0"/>
                          <w:spacing w:before="0" w:beforeAutospacing="0" w:after="200" w:afterAutospacing="0" w:line="276" w:lineRule="auto"/>
                          <w:jc w:val="center"/>
                        </w:pPr>
                        <w:r>
                          <w:rPr>
                            <w:rFonts w:eastAsia="Calibri" w:cs="Calibri"/>
                            <w:sz w:val="22"/>
                            <w:szCs w:val="22"/>
                          </w:rPr>
                          <w:t>Кухня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23" o:spid="_x0000_s1031" type="#_x0000_t32" style="position:absolute;left:32861;top:8667;width:6477;height:665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MOw8MAAADbAAAADwAAAGRycy9kb3ducmV2LnhtbESPQWuDQBSE74X+h+UVeinJqoWQmGxC&#10;CYT01KKRnB/ui0rdt+Ju1Prru4VCj8PMN8PsDpNpxUC9aywriJcRCOLS6oYrBcXltFiDcB5ZY2uZ&#10;FHyTg8P+8WGHqbYjZzTkvhKhhF2KCmrvu1RKV9Zk0C1tRxy8m+0N+iD7Suoex1BuWplE0UoabDgs&#10;1NjRsabyK78bBUmBQ/v50mTXudAfmyQ+F/OKlXp+mt62IDxN/j/8R7/rwL3C75fwA+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IjDsPDAAAA2wAAAA8AAAAAAAAAAAAA&#10;AAAAoQIAAGRycy9kb3ducmV2LnhtbFBLBQYAAAAABAAEAPkAAACRAwAAAAA=&#10;" strokecolor="black [3200]" strokeweight=".5pt">
                  <v:stroke startarrow="block" endarrow="block" joinstyle="miter"/>
                </v:shape>
                <v:shape id="Прямая со стрелкой 24" o:spid="_x0000_s1032" type="#_x0000_t32" style="position:absolute;left:18764;top:8667;width:5620;height:665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tC7ssQAAADbAAAADwAAAGRycy9kb3ducmV2LnhtbESP0WrCQBRE3wv9h+UWfKsbgy1tdJUg&#10;GHzQSlM/4JK9ZoPZuyG7xvj3XaHQx2FmzjDL9WhbMVDvG8cKZtMEBHHldMO1gtPP9vUDhA/IGlvH&#10;pOBOHtar56clZtrd+JuGMtQiQthnqMCE0GVS+sqQRT91HXH0zq63GKLsa6l7vEW4bWWaJO/SYsNx&#10;wWBHG0PVpbxaBe5SWWf2zVee28PbZ3k/7otiUGryMuYLEIHG8B/+a++0gnQOjy/x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0LuyxAAAANsAAAAPAAAAAAAAAAAA&#10;AAAAAKECAABkcnMvZG93bnJldi54bWxQSwUGAAAAAAQABAD5AAAAkgMAAAAA&#10;" strokecolor="black [3200]" strokeweight=".5pt">
                  <v:stroke startarrow="block" endarrow="block" joinstyle="miter"/>
                </v:shape>
                <v:shape id="Прямая со стрелкой 25" o:spid="_x0000_s1033" type="#_x0000_t32" style="position:absolute;left:25241;top:16764;width:6753;height: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YzLMMAAADbAAAADwAAAGRycy9kb3ducmV2LnhtbESPQWuDQBSE74X+h+UVeinJqtCQmGxC&#10;CYT01KKRnB/ui0rdt+Ju1Prru4VCj8PMN8PsDpNpxUC9aywriJcRCOLS6oYrBcXltFiDcB5ZY2uZ&#10;FHyTg8P+8WGHqbYjZzTkvhKhhF2KCmrvu1RKV9Zk0C1tRxy8m+0N+iD7Suoex1BuWplE0UoabDgs&#10;1NjRsabyK78bBUmBQ/v50mTXudAfmyQ+F/OKlXp+mt62IDxN/j/8R7/rwL3C75fwA+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KGMyzDAAAA2wAAAA8AAAAAAAAAAAAA&#10;AAAAoQIAAGRycy9kb3ducmV2LnhtbFBLBQYAAAAABAAEAPkAAACRAwAAAAA=&#10;" strokecolor="black [3200]" strokeweight=".5pt">
                  <v:stroke startarrow="block" endarrow="block" joinstyle="miter"/>
                </v:shape>
                <w10:anchorlock/>
              </v:group>
            </w:pict>
          </mc:Fallback>
        </mc:AlternateContent>
      </w:r>
    </w:p>
    <w:p w14:paraId="531E1404" w14:textId="77777777"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t>Рис.</w:t>
      </w:r>
      <w:r w:rsidRPr="0083144C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9– Структура предприятия</w:t>
      </w:r>
    </w:p>
    <w:p w14:paraId="43F2AFE0" w14:textId="77777777" w:rsidR="00365EF7" w:rsidRPr="0083144C" w:rsidRDefault="00365EF7" w:rsidP="00365EF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5051F6B8" w14:textId="77777777" w:rsidR="00365EF7" w:rsidRPr="0083144C" w:rsidRDefault="00365EF7" w:rsidP="00365EF7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83144C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Отдельно рассмотрим состав сотрудников и функции, которые выполняет каждый из отделов. Данная работа нацелена на автоматизацию процессов создания и исполнения заказов, поэтому отдел «Финансы и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д</w:t>
      </w:r>
      <w:r w:rsidRPr="0083144C">
        <w:rPr>
          <w:rFonts w:ascii="Times New Roman" w:eastAsia="Calibri" w:hAnsi="Times New Roman" w:cs="Times New Roman"/>
          <w:sz w:val="28"/>
          <w:szCs w:val="28"/>
          <w:lang w:eastAsia="ru-RU"/>
        </w:rPr>
        <w:t>окументооборот» не буд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ет</w:t>
      </w:r>
      <w:r w:rsidRPr="0083144C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рассмотрен в исследовании. </w:t>
      </w:r>
    </w:p>
    <w:p w14:paraId="7372E295" w14:textId="77777777" w:rsidR="00365EF7" w:rsidRPr="0083144C" w:rsidRDefault="00365EF7" w:rsidP="00365EF7">
      <w:pPr>
        <w:widowControl w:val="0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83144C">
        <w:rPr>
          <w:rFonts w:ascii="Calibri" w:eastAsia="Calibri" w:hAnsi="Calibri" w:cs="Calibri"/>
          <w:color w:val="000000"/>
          <w:lang w:eastAsia="ru-RU"/>
        </w:rPr>
        <w:br w:type="page"/>
      </w:r>
    </w:p>
    <w:p w14:paraId="196B63FE" w14:textId="77777777" w:rsidR="00365EF7" w:rsidRPr="0083144C" w:rsidRDefault="00365EF7" w:rsidP="00365EF7">
      <w:pPr>
        <w:widowControl w:val="0"/>
        <w:numPr>
          <w:ilvl w:val="2"/>
          <w:numId w:val="19"/>
        </w:num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 w:rsidRPr="0083144C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lastRenderedPageBreak/>
        <w:t>Анализ отдела «Кухня»</w:t>
      </w:r>
    </w:p>
    <w:p w14:paraId="47E7D679" w14:textId="77777777" w:rsidR="00365EF7" w:rsidRPr="0083144C" w:rsidRDefault="00365EF7" w:rsidP="00365EF7">
      <w:pPr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241BB993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83144C">
        <w:rPr>
          <w:rFonts w:ascii="Times New Roman" w:eastAsia="Calibri" w:hAnsi="Times New Roman" w:cs="Times New Roman"/>
          <w:sz w:val="28"/>
          <w:szCs w:val="28"/>
          <w:lang w:eastAsia="ru-RU"/>
        </w:rPr>
        <w:t>Отдел «Кухня» представляют 3-4 повара и один администратор горячего цеха. За приготовление блюд отвечают повара. Администратор кухни принимает заказы от официантов, анализирует их и выстраивает последовательность приготовления блюд, когда блюдо приготовлено администратор извещает об этом официанта. Также администратором горячего цеха ведется отчетность об израсходованных продуктах, контролируется их количество и при необходимости создается заявка на заказ продуктов. Когда продукты поступили, администратор их анализирует и сравнивает их с заявкой. Отчетные документы им передаются в отдел «Финансы и документооборот».</w:t>
      </w:r>
    </w:p>
    <w:p w14:paraId="56AAF92B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7825CC5F" w14:textId="77777777" w:rsidR="00365EF7" w:rsidRPr="0083144C" w:rsidRDefault="00365EF7" w:rsidP="00365EF7">
      <w:pPr>
        <w:widowControl w:val="0"/>
        <w:numPr>
          <w:ilvl w:val="2"/>
          <w:numId w:val="19"/>
        </w:num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Анализ отдела «Главный зал»</w:t>
      </w:r>
    </w:p>
    <w:p w14:paraId="5D1E4BFA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6E558C36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83144C">
        <w:rPr>
          <w:rFonts w:ascii="Times New Roman" w:eastAsia="Calibri" w:hAnsi="Times New Roman" w:cs="Times New Roman"/>
          <w:sz w:val="28"/>
          <w:szCs w:val="28"/>
          <w:lang w:eastAsia="ru-RU"/>
        </w:rPr>
        <w:t>Отдел «Главный зал» представляют 3-4 официанта и один менеджер зала. Основная задача отдела заключается в обслуживании посетителей. Процесс взаимодействия с посетителями можно представить таким образом: в ресторан приходит посетитель и на основе меню создает свой заказ, официантом заказ отправляется менеджеру зала и на кухню, а после приготовления заказ подается посетителю. Если клиент собрался покинуть заведение, официант предоставляет ему счет, который предварительно подготовил менеджер зала, клиент его оплачивает. Заказ клиента переносится в общий журнал заказов.</w:t>
      </w:r>
    </w:p>
    <w:p w14:paraId="62F0DE03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4D821698" w14:textId="77777777" w:rsidR="00365EF7" w:rsidRPr="0083144C" w:rsidRDefault="00365EF7" w:rsidP="00365EF7">
      <w:pPr>
        <w:widowControl w:val="0"/>
        <w:numPr>
          <w:ilvl w:val="2"/>
          <w:numId w:val="19"/>
        </w:num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 w:rsidRPr="0083144C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Матрица организационных проекций</w:t>
      </w:r>
    </w:p>
    <w:p w14:paraId="12A9A894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11B4E3B3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83144C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Если обобщить описанное выше, то функции, которые выполняют сотрудники разных отделов ресторана можно представить, как матрицу </w:t>
      </w:r>
      <w:r w:rsidRPr="0083144C">
        <w:rPr>
          <w:rFonts w:ascii="Times New Roman" w:eastAsia="Calibri" w:hAnsi="Times New Roman" w:cs="Times New Roman"/>
          <w:sz w:val="28"/>
          <w:szCs w:val="28"/>
          <w:lang w:eastAsia="ru-RU"/>
        </w:rPr>
        <w:lastRenderedPageBreak/>
        <w:t>организационных проекций. В таблице 2 представлена матрица организационных проекций.</w:t>
      </w:r>
    </w:p>
    <w:p w14:paraId="63900AC3" w14:textId="77777777" w:rsidR="00365EF7" w:rsidRPr="0083144C" w:rsidRDefault="00365EF7" w:rsidP="00365EF7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tbl>
      <w:tblPr>
        <w:tblW w:w="70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92"/>
        <w:gridCol w:w="1697"/>
        <w:gridCol w:w="747"/>
        <w:gridCol w:w="708"/>
        <w:gridCol w:w="993"/>
        <w:gridCol w:w="708"/>
        <w:gridCol w:w="738"/>
      </w:tblGrid>
      <w:tr w:rsidR="00365EF7" w:rsidRPr="0083144C" w14:paraId="0B206B03" w14:textId="77777777" w:rsidTr="00381774">
        <w:trPr>
          <w:jc w:val="center"/>
        </w:trPr>
        <w:tc>
          <w:tcPr>
            <w:tcW w:w="3189" w:type="dxa"/>
            <w:gridSpan w:val="2"/>
            <w:shd w:val="clear" w:color="auto" w:fill="auto"/>
            <w:hideMark/>
          </w:tcPr>
          <w:p w14:paraId="27F9D8A5" w14:textId="77777777"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proofErr w:type="spellStart"/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Оргзвенья</w:t>
            </w:r>
            <w:proofErr w:type="spellEnd"/>
          </w:p>
        </w:tc>
        <w:tc>
          <w:tcPr>
            <w:tcW w:w="3894" w:type="dxa"/>
            <w:gridSpan w:val="5"/>
            <w:shd w:val="clear" w:color="auto" w:fill="auto"/>
            <w:hideMark/>
          </w:tcPr>
          <w:p w14:paraId="36F90ACF" w14:textId="77777777"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Функции</w:t>
            </w:r>
          </w:p>
        </w:tc>
      </w:tr>
      <w:tr w:rsidR="00365EF7" w:rsidRPr="0083144C" w14:paraId="41255677" w14:textId="77777777" w:rsidTr="00381774">
        <w:trPr>
          <w:cantSplit/>
          <w:trHeight w:val="1783"/>
          <w:jc w:val="center"/>
        </w:trPr>
        <w:tc>
          <w:tcPr>
            <w:tcW w:w="1492" w:type="dxa"/>
            <w:shd w:val="clear" w:color="auto" w:fill="auto"/>
            <w:hideMark/>
          </w:tcPr>
          <w:p w14:paraId="75B61453" w14:textId="77777777"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Отдел</w:t>
            </w:r>
          </w:p>
        </w:tc>
        <w:tc>
          <w:tcPr>
            <w:tcW w:w="1697" w:type="dxa"/>
            <w:shd w:val="clear" w:color="auto" w:fill="auto"/>
            <w:hideMark/>
          </w:tcPr>
          <w:p w14:paraId="6536A3DE" w14:textId="77777777"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Сотрудники</w:t>
            </w:r>
          </w:p>
        </w:tc>
        <w:tc>
          <w:tcPr>
            <w:tcW w:w="747" w:type="dxa"/>
            <w:shd w:val="clear" w:color="auto" w:fill="auto"/>
            <w:textDirection w:val="btLr"/>
            <w:vAlign w:val="center"/>
            <w:hideMark/>
          </w:tcPr>
          <w:p w14:paraId="7C397541" w14:textId="77777777" w:rsidR="00365EF7" w:rsidRPr="0083144C" w:rsidRDefault="00365EF7" w:rsidP="00381774">
            <w:pPr>
              <w:widowControl w:val="0"/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Обслуживание клиентов</w:t>
            </w:r>
          </w:p>
        </w:tc>
        <w:tc>
          <w:tcPr>
            <w:tcW w:w="708" w:type="dxa"/>
            <w:shd w:val="clear" w:color="auto" w:fill="auto"/>
            <w:textDirection w:val="btLr"/>
            <w:vAlign w:val="center"/>
            <w:hideMark/>
          </w:tcPr>
          <w:p w14:paraId="4354373F" w14:textId="77777777" w:rsidR="00365EF7" w:rsidRPr="0083144C" w:rsidRDefault="00365EF7" w:rsidP="00381774">
            <w:pPr>
              <w:widowControl w:val="0"/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Расчет посетителя</w:t>
            </w:r>
          </w:p>
        </w:tc>
        <w:tc>
          <w:tcPr>
            <w:tcW w:w="993" w:type="dxa"/>
            <w:shd w:val="clear" w:color="auto" w:fill="auto"/>
            <w:textDirection w:val="btLr"/>
            <w:vAlign w:val="center"/>
            <w:hideMark/>
          </w:tcPr>
          <w:p w14:paraId="10D856D0" w14:textId="77777777" w:rsidR="00365EF7" w:rsidRPr="0083144C" w:rsidRDefault="00365EF7" w:rsidP="00381774">
            <w:pPr>
              <w:widowControl w:val="0"/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Управление деятельностью кухни</w:t>
            </w:r>
          </w:p>
        </w:tc>
        <w:tc>
          <w:tcPr>
            <w:tcW w:w="708" w:type="dxa"/>
            <w:shd w:val="clear" w:color="auto" w:fill="auto"/>
            <w:textDirection w:val="btLr"/>
            <w:vAlign w:val="center"/>
            <w:hideMark/>
          </w:tcPr>
          <w:p w14:paraId="568724C1" w14:textId="77777777" w:rsidR="00365EF7" w:rsidRPr="0083144C" w:rsidRDefault="00365EF7" w:rsidP="00381774">
            <w:pPr>
              <w:widowControl w:val="0"/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Формирование меню</w:t>
            </w:r>
          </w:p>
        </w:tc>
        <w:tc>
          <w:tcPr>
            <w:tcW w:w="738" w:type="dxa"/>
            <w:shd w:val="clear" w:color="auto" w:fill="auto"/>
            <w:textDirection w:val="btLr"/>
            <w:vAlign w:val="center"/>
            <w:hideMark/>
          </w:tcPr>
          <w:p w14:paraId="1999ECFD" w14:textId="77777777" w:rsidR="00365EF7" w:rsidRPr="0083144C" w:rsidRDefault="00365EF7" w:rsidP="00381774">
            <w:pPr>
              <w:widowControl w:val="0"/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Приготовление блюда</w:t>
            </w:r>
          </w:p>
        </w:tc>
      </w:tr>
      <w:tr w:rsidR="00365EF7" w:rsidRPr="0083144C" w14:paraId="3280CB68" w14:textId="77777777" w:rsidTr="00381774">
        <w:trPr>
          <w:jc w:val="center"/>
        </w:trPr>
        <w:tc>
          <w:tcPr>
            <w:tcW w:w="1492" w:type="dxa"/>
            <w:vMerge w:val="restart"/>
            <w:shd w:val="clear" w:color="auto" w:fill="auto"/>
            <w:hideMark/>
          </w:tcPr>
          <w:p w14:paraId="5072E1AE" w14:textId="77777777"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Кухня</w:t>
            </w:r>
          </w:p>
        </w:tc>
        <w:tc>
          <w:tcPr>
            <w:tcW w:w="1697" w:type="dxa"/>
            <w:shd w:val="clear" w:color="auto" w:fill="auto"/>
            <w:hideMark/>
          </w:tcPr>
          <w:p w14:paraId="6248B0DE" w14:textId="77777777"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Повара</w:t>
            </w:r>
          </w:p>
        </w:tc>
        <w:tc>
          <w:tcPr>
            <w:tcW w:w="747" w:type="dxa"/>
            <w:shd w:val="clear" w:color="auto" w:fill="auto"/>
          </w:tcPr>
          <w:p w14:paraId="19B61AA1" w14:textId="77777777"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auto"/>
          </w:tcPr>
          <w:p w14:paraId="7A284E21" w14:textId="77777777"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993" w:type="dxa"/>
            <w:shd w:val="clear" w:color="auto" w:fill="auto"/>
          </w:tcPr>
          <w:p w14:paraId="774A384E" w14:textId="77777777"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auto"/>
          </w:tcPr>
          <w:p w14:paraId="755EECF6" w14:textId="77777777"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38" w:type="dxa"/>
            <w:shd w:val="clear" w:color="auto" w:fill="auto"/>
            <w:hideMark/>
          </w:tcPr>
          <w:p w14:paraId="55B59778" w14:textId="77777777"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Х</w:t>
            </w:r>
          </w:p>
        </w:tc>
      </w:tr>
      <w:tr w:rsidR="00365EF7" w:rsidRPr="0083144C" w14:paraId="50118973" w14:textId="77777777" w:rsidTr="00381774">
        <w:trPr>
          <w:jc w:val="center"/>
        </w:trPr>
        <w:tc>
          <w:tcPr>
            <w:tcW w:w="1492" w:type="dxa"/>
            <w:vMerge/>
            <w:shd w:val="clear" w:color="auto" w:fill="auto"/>
            <w:hideMark/>
          </w:tcPr>
          <w:p w14:paraId="12083571" w14:textId="77777777"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1697" w:type="dxa"/>
            <w:shd w:val="clear" w:color="auto" w:fill="auto"/>
            <w:hideMark/>
          </w:tcPr>
          <w:p w14:paraId="5FF6EFAA" w14:textId="77777777"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Администратор горячего цеха</w:t>
            </w:r>
          </w:p>
        </w:tc>
        <w:tc>
          <w:tcPr>
            <w:tcW w:w="747" w:type="dxa"/>
            <w:shd w:val="clear" w:color="auto" w:fill="auto"/>
          </w:tcPr>
          <w:p w14:paraId="1F552EC4" w14:textId="77777777"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auto"/>
          </w:tcPr>
          <w:p w14:paraId="21EFDF29" w14:textId="77777777"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993" w:type="dxa"/>
            <w:shd w:val="clear" w:color="auto" w:fill="auto"/>
            <w:hideMark/>
          </w:tcPr>
          <w:p w14:paraId="0A50E617" w14:textId="77777777"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Х</w:t>
            </w:r>
          </w:p>
        </w:tc>
        <w:tc>
          <w:tcPr>
            <w:tcW w:w="708" w:type="dxa"/>
            <w:shd w:val="clear" w:color="auto" w:fill="auto"/>
          </w:tcPr>
          <w:p w14:paraId="5C97AAB0" w14:textId="77777777"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val="en-US" w:eastAsia="ru-RU"/>
              </w:rPr>
              <w:t>X</w:t>
            </w:r>
          </w:p>
        </w:tc>
        <w:tc>
          <w:tcPr>
            <w:tcW w:w="738" w:type="dxa"/>
            <w:shd w:val="clear" w:color="auto" w:fill="auto"/>
          </w:tcPr>
          <w:p w14:paraId="417C13D4" w14:textId="77777777"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</w:tr>
      <w:tr w:rsidR="00365EF7" w:rsidRPr="0083144C" w14:paraId="0E1BA53C" w14:textId="77777777" w:rsidTr="00381774">
        <w:trPr>
          <w:jc w:val="center"/>
        </w:trPr>
        <w:tc>
          <w:tcPr>
            <w:tcW w:w="1492" w:type="dxa"/>
            <w:vMerge w:val="restart"/>
            <w:shd w:val="clear" w:color="auto" w:fill="auto"/>
            <w:hideMark/>
          </w:tcPr>
          <w:p w14:paraId="4BD2EE06" w14:textId="77777777"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Главный зал</w:t>
            </w:r>
          </w:p>
        </w:tc>
        <w:tc>
          <w:tcPr>
            <w:tcW w:w="1697" w:type="dxa"/>
            <w:shd w:val="clear" w:color="auto" w:fill="auto"/>
            <w:hideMark/>
          </w:tcPr>
          <w:p w14:paraId="76022F92" w14:textId="77777777"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Официанты</w:t>
            </w:r>
          </w:p>
        </w:tc>
        <w:tc>
          <w:tcPr>
            <w:tcW w:w="747" w:type="dxa"/>
            <w:shd w:val="clear" w:color="auto" w:fill="auto"/>
            <w:hideMark/>
          </w:tcPr>
          <w:p w14:paraId="4CE7FA9C" w14:textId="77777777"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X</w:t>
            </w:r>
          </w:p>
        </w:tc>
        <w:tc>
          <w:tcPr>
            <w:tcW w:w="708" w:type="dxa"/>
            <w:shd w:val="clear" w:color="auto" w:fill="auto"/>
            <w:hideMark/>
          </w:tcPr>
          <w:p w14:paraId="7A861533" w14:textId="77777777"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993" w:type="dxa"/>
            <w:shd w:val="clear" w:color="auto" w:fill="auto"/>
            <w:hideMark/>
          </w:tcPr>
          <w:p w14:paraId="04E84044" w14:textId="77777777"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auto"/>
            <w:hideMark/>
          </w:tcPr>
          <w:p w14:paraId="5CF61232" w14:textId="77777777"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38" w:type="dxa"/>
            <w:shd w:val="clear" w:color="auto" w:fill="auto"/>
          </w:tcPr>
          <w:p w14:paraId="6724E96B" w14:textId="77777777"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</w:tr>
      <w:tr w:rsidR="00365EF7" w:rsidRPr="0083144C" w14:paraId="3F1C5A3B" w14:textId="77777777" w:rsidTr="00381774">
        <w:trPr>
          <w:jc w:val="center"/>
        </w:trPr>
        <w:tc>
          <w:tcPr>
            <w:tcW w:w="1492" w:type="dxa"/>
            <w:vMerge/>
            <w:shd w:val="clear" w:color="auto" w:fill="auto"/>
            <w:hideMark/>
          </w:tcPr>
          <w:p w14:paraId="559EAFD5" w14:textId="77777777"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1697" w:type="dxa"/>
            <w:shd w:val="clear" w:color="auto" w:fill="auto"/>
            <w:hideMark/>
          </w:tcPr>
          <w:p w14:paraId="43CC71B2" w14:textId="77777777"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Менеджер зала</w:t>
            </w:r>
          </w:p>
        </w:tc>
        <w:tc>
          <w:tcPr>
            <w:tcW w:w="747" w:type="dxa"/>
            <w:shd w:val="clear" w:color="auto" w:fill="auto"/>
            <w:hideMark/>
          </w:tcPr>
          <w:p w14:paraId="1532820C" w14:textId="77777777"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auto"/>
            <w:hideMark/>
          </w:tcPr>
          <w:p w14:paraId="4DB3CBAB" w14:textId="77777777" w:rsidR="00365EF7" w:rsidRPr="0083144C" w:rsidRDefault="00365EF7" w:rsidP="00381774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  <w:r w:rsidRPr="0083144C"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  <w:t>Х</w:t>
            </w:r>
          </w:p>
        </w:tc>
        <w:tc>
          <w:tcPr>
            <w:tcW w:w="993" w:type="dxa"/>
            <w:shd w:val="clear" w:color="auto" w:fill="auto"/>
            <w:hideMark/>
          </w:tcPr>
          <w:p w14:paraId="059939A3" w14:textId="77777777"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08" w:type="dxa"/>
            <w:shd w:val="clear" w:color="auto" w:fill="auto"/>
            <w:hideMark/>
          </w:tcPr>
          <w:p w14:paraId="6244E5E0" w14:textId="77777777"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  <w:tc>
          <w:tcPr>
            <w:tcW w:w="738" w:type="dxa"/>
            <w:shd w:val="clear" w:color="auto" w:fill="auto"/>
          </w:tcPr>
          <w:p w14:paraId="08339D0B" w14:textId="77777777" w:rsidR="00365EF7" w:rsidRPr="0083144C" w:rsidRDefault="00365EF7" w:rsidP="00381774">
            <w:pPr>
              <w:widowControl w:val="0"/>
              <w:spacing w:after="240" w:line="240" w:lineRule="auto"/>
              <w:jc w:val="center"/>
              <w:rPr>
                <w:rFonts w:ascii="Times New Roman" w:eastAsia="Times New Roman" w:hAnsi="Times New Roman" w:cs="Calibri"/>
                <w:color w:val="000000"/>
                <w:szCs w:val="24"/>
                <w:lang w:eastAsia="ru-RU"/>
              </w:rPr>
            </w:pPr>
          </w:p>
        </w:tc>
      </w:tr>
    </w:tbl>
    <w:p w14:paraId="3DBE5BDB" w14:textId="77777777"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83144C">
        <w:rPr>
          <w:rFonts w:ascii="Times New Roman" w:eastAsia="Calibri" w:hAnsi="Times New Roman" w:cs="Times New Roman"/>
          <w:sz w:val="24"/>
          <w:szCs w:val="24"/>
          <w:shd w:val="clear" w:color="auto" w:fill="FFFFFF"/>
          <w:lang w:eastAsia="ru-RU"/>
        </w:rPr>
        <w:t>Таблица 2 – Матрица организационных проекций</w:t>
      </w:r>
    </w:p>
    <w:p w14:paraId="4AD6B2E8" w14:textId="77777777" w:rsidR="00365EF7" w:rsidRPr="0083144C" w:rsidRDefault="00365EF7" w:rsidP="00365EF7">
      <w:pPr>
        <w:widowControl w:val="0"/>
        <w:spacing w:after="0" w:line="240" w:lineRule="auto"/>
        <w:rPr>
          <w:rFonts w:ascii="Times New Roman" w:eastAsia="Times New Roman" w:hAnsi="Times New Roman" w:cs="Calibri"/>
          <w:color w:val="000000"/>
          <w:sz w:val="27"/>
          <w:szCs w:val="27"/>
          <w:shd w:val="clear" w:color="auto" w:fill="FFFFFF"/>
          <w:lang w:eastAsia="ru-RU"/>
        </w:rPr>
      </w:pPr>
    </w:p>
    <w:p w14:paraId="299A39A9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Проанализировав предоставленные данные о деятельности предприятия, его отделов и сотрудников, следует отметить, что большая часть функций осуществляется вручную, при этом требуется ведение бумажной документации. Поэтому возникает необходимость информационной компьютерной поддержки основных функций ресторана.</w:t>
      </w:r>
    </w:p>
    <w:p w14:paraId="1CA2D7E5" w14:textId="77777777" w:rsidR="00365EF7" w:rsidRPr="0083144C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bookmarkStart w:id="10" w:name="_Toc480464434"/>
    </w:p>
    <w:p w14:paraId="2E413B51" w14:textId="77777777" w:rsidR="00365EF7" w:rsidRPr="0083144C" w:rsidRDefault="00365EF7" w:rsidP="00365EF7">
      <w:pPr>
        <w:pStyle w:val="3462"/>
      </w:pPr>
      <w:bookmarkStart w:id="11" w:name="_Toc481531687"/>
      <w:r w:rsidRPr="0083144C">
        <w:t>1.2. Моделирование работы ресторана</w:t>
      </w:r>
      <w:bookmarkEnd w:id="10"/>
      <w:bookmarkEnd w:id="11"/>
      <w:r w:rsidRPr="0083144C">
        <w:t xml:space="preserve"> </w:t>
      </w:r>
    </w:p>
    <w:p w14:paraId="178D6513" w14:textId="77777777" w:rsidR="00365EF7" w:rsidRPr="0083144C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266B4ACB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color w:val="0D0D0D"/>
          <w:sz w:val="28"/>
          <w:szCs w:val="28"/>
          <w:shd w:val="clear" w:color="auto" w:fill="FFFFFF"/>
        </w:rPr>
        <w:t xml:space="preserve">Моделируя работу </w:t>
      </w:r>
      <w:r w:rsidRPr="0083144C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ресторана, можно выделить как выходную, так и входную информацию, </w:t>
      </w:r>
      <w:proofErr w:type="gramStart"/>
      <w:r w:rsidRPr="0083144C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кроме этого</w:t>
      </w:r>
      <w:proofErr w:type="gramEnd"/>
      <w:r w:rsidRPr="0083144C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 необходимо учитывать и другие факторы, которые влияют на работу предприятия – это техническое обеспечение, правила приготовления блюд, законодательство и прочие факторы</w:t>
      </w:r>
      <w:r w:rsidRPr="007E4117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 [10,17]</w:t>
      </w:r>
      <w:r w:rsidRPr="0083144C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.</w:t>
      </w:r>
    </w:p>
    <w:p w14:paraId="7D210CC2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Анализируя деятельность учреждения общественного питания, необходимо выделить три основные работы, которые входят в состав предприятия (</w:t>
      </w:r>
      <w:r>
        <w:rPr>
          <w:rFonts w:ascii="Times New Roman" w:eastAsia="Calibri" w:hAnsi="Times New Roman" w:cs="Times New Roman"/>
          <w:sz w:val="28"/>
          <w:szCs w:val="28"/>
        </w:rPr>
        <w:t>рис.</w:t>
      </w:r>
      <w:r w:rsidRPr="0083144C">
        <w:rPr>
          <w:rFonts w:ascii="Times New Roman" w:eastAsia="Calibri" w:hAnsi="Times New Roman" w:cs="Times New Roman"/>
          <w:sz w:val="28"/>
          <w:szCs w:val="28"/>
        </w:rPr>
        <w:t xml:space="preserve"> 10).</w:t>
      </w:r>
    </w:p>
    <w:p w14:paraId="77F36576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F884ACA" w14:textId="77777777" w:rsidR="00365EF7" w:rsidRPr="0083144C" w:rsidRDefault="00365EF7" w:rsidP="00365EF7">
      <w:pPr>
        <w:widowControl w:val="0"/>
        <w:rPr>
          <w:rFonts w:ascii="Calibri" w:eastAsia="Calibri" w:hAnsi="Calibri" w:cs="Calibri"/>
          <w:color w:val="000000"/>
          <w:sz w:val="24"/>
          <w:szCs w:val="24"/>
          <w:lang w:eastAsia="ru-RU"/>
        </w:rPr>
      </w:pPr>
      <w:r>
        <w:rPr>
          <w:rFonts w:ascii="Calibri" w:eastAsia="Calibri" w:hAnsi="Calibri" w:cs="Calibri"/>
          <w:noProof/>
          <w:color w:val="000000"/>
          <w:lang w:eastAsia="ru-RU"/>
        </w:rPr>
        <w:lastRenderedPageBreak/>
        <w:drawing>
          <wp:inline distT="0" distB="0" distL="0" distR="0" wp14:anchorId="739CA38C" wp14:editId="5B3B3475">
            <wp:extent cx="5934075" cy="3267075"/>
            <wp:effectExtent l="0" t="0" r="9525" b="9525"/>
            <wp:docPr id="101" name="Рисунок 101" descr="C:\Users\Alexander\AppData\Local\Microsoft\Windows\INetCache\Content.Word\рис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 descr="C:\Users\Alexander\AppData\Local\Microsoft\Windows\INetCache\Content.Word\рис10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AA0904" w14:textId="77777777"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83144C">
        <w:rPr>
          <w:rFonts w:ascii="Times New Roman" w:eastAsia="Calibri" w:hAnsi="Times New Roman" w:cs="Times New Roman"/>
          <w:color w:val="FF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Рис.</w:t>
      </w:r>
      <w:r w:rsidRPr="0083144C">
        <w:rPr>
          <w:rFonts w:ascii="Times New Roman" w:eastAsia="Calibri" w:hAnsi="Times New Roman" w:cs="Times New Roman"/>
          <w:sz w:val="24"/>
          <w:szCs w:val="24"/>
        </w:rPr>
        <w:t xml:space="preserve"> 10 – Деятельность ресторана</w:t>
      </w:r>
    </w:p>
    <w:p w14:paraId="2828ABEE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FF0000"/>
          <w:sz w:val="28"/>
          <w:szCs w:val="28"/>
        </w:rPr>
      </w:pPr>
    </w:p>
    <w:p w14:paraId="3B589C42" w14:textId="77777777" w:rsidR="00365EF7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 xml:space="preserve">Они представляют собой: </w:t>
      </w:r>
    </w:p>
    <w:p w14:paraId="516F5ECD" w14:textId="77777777" w:rsidR="00365EF7" w:rsidRPr="00C720B6" w:rsidRDefault="00365EF7" w:rsidP="00365EF7">
      <w:pPr>
        <w:pStyle w:val="a4"/>
        <w:numPr>
          <w:ilvl w:val="0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720B6">
        <w:rPr>
          <w:rFonts w:ascii="Times New Roman" w:eastAsia="Calibri" w:hAnsi="Times New Roman" w:cs="Times New Roman"/>
          <w:sz w:val="28"/>
          <w:szCs w:val="28"/>
        </w:rPr>
        <w:t>обслуживание клиентов предприятия;</w:t>
      </w:r>
    </w:p>
    <w:p w14:paraId="3894BB9C" w14:textId="77777777" w:rsidR="00365EF7" w:rsidRPr="00C720B6" w:rsidRDefault="00365EF7" w:rsidP="00365EF7">
      <w:pPr>
        <w:pStyle w:val="a4"/>
        <w:numPr>
          <w:ilvl w:val="0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720B6">
        <w:rPr>
          <w:rFonts w:ascii="Times New Roman" w:eastAsia="Calibri" w:hAnsi="Times New Roman" w:cs="Times New Roman"/>
          <w:sz w:val="28"/>
          <w:szCs w:val="28"/>
        </w:rPr>
        <w:t>работу кухни, которая отвечает за приготовление блюд;</w:t>
      </w:r>
    </w:p>
    <w:p w14:paraId="3CEE210B" w14:textId="77777777" w:rsidR="00365EF7" w:rsidRPr="00C720B6" w:rsidRDefault="00365EF7" w:rsidP="00365EF7">
      <w:pPr>
        <w:pStyle w:val="a4"/>
        <w:numPr>
          <w:ilvl w:val="0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720B6">
        <w:rPr>
          <w:rFonts w:ascii="Times New Roman" w:eastAsia="Calibri" w:hAnsi="Times New Roman" w:cs="Times New Roman"/>
          <w:sz w:val="28"/>
          <w:szCs w:val="28"/>
        </w:rPr>
        <w:t xml:space="preserve">управление финансами и производством, отвечающими за управление финансами в ресторане, создание ежедневного меню и управление закупкой продуктов. </w:t>
      </w:r>
    </w:p>
    <w:p w14:paraId="167686E1" w14:textId="77777777" w:rsidR="00365EF7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 xml:space="preserve">Предметом изучения деятельности ресторана считается процесс обслуживания посетителей. Чтобы лучше осмыслить логику такого процесса, необходимо декомпозировать деятельность по обслуживанию посетителей на две: </w:t>
      </w:r>
    </w:p>
    <w:p w14:paraId="5C211E15" w14:textId="77777777" w:rsidR="00365EF7" w:rsidRPr="00C720B6" w:rsidRDefault="00365EF7" w:rsidP="00365EF7">
      <w:pPr>
        <w:pStyle w:val="a4"/>
        <w:numPr>
          <w:ilvl w:val="0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720B6">
        <w:rPr>
          <w:rFonts w:ascii="Times New Roman" w:eastAsia="Calibri" w:hAnsi="Times New Roman" w:cs="Times New Roman"/>
          <w:sz w:val="28"/>
          <w:szCs w:val="28"/>
        </w:rPr>
        <w:t>обслуживание столика;</w:t>
      </w:r>
    </w:p>
    <w:p w14:paraId="7D8BFC3E" w14:textId="77777777" w:rsidR="00365EF7" w:rsidRPr="00C720B6" w:rsidRDefault="00365EF7" w:rsidP="00365EF7">
      <w:pPr>
        <w:pStyle w:val="a4"/>
        <w:numPr>
          <w:ilvl w:val="0"/>
          <w:numId w:val="2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720B6">
        <w:rPr>
          <w:rFonts w:ascii="Times New Roman" w:eastAsia="Calibri" w:hAnsi="Times New Roman" w:cs="Times New Roman"/>
          <w:sz w:val="28"/>
          <w:szCs w:val="28"/>
        </w:rPr>
        <w:t>расчет клиента.</w:t>
      </w:r>
    </w:p>
    <w:p w14:paraId="7E58D6F2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13B0F01" w14:textId="77777777" w:rsidR="00365EF7" w:rsidRPr="0083144C" w:rsidRDefault="00365EF7" w:rsidP="00365EF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9585D6D" wp14:editId="1E04C7D0">
            <wp:extent cx="5934075" cy="3228975"/>
            <wp:effectExtent l="0" t="0" r="9525" b="9525"/>
            <wp:docPr id="100" name="Рисунок 100" descr="C:\Users\Alexander\AppData\Local\Microsoft\Windows\INetCache\Content.Word\рис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C:\Users\Alexander\AppData\Local\Microsoft\Windows\INetCache\Content.Word\рис1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BB7467" w14:textId="77777777"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Рис.</w:t>
      </w:r>
      <w:r w:rsidRPr="0083144C">
        <w:rPr>
          <w:rFonts w:ascii="Times New Roman" w:eastAsia="Calibri" w:hAnsi="Times New Roman" w:cs="Times New Roman"/>
          <w:sz w:val="24"/>
          <w:szCs w:val="24"/>
        </w:rPr>
        <w:t xml:space="preserve"> 11 – Декомпозиция «Обслуживание посетителей»</w:t>
      </w:r>
    </w:p>
    <w:p w14:paraId="4F6D617E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24202F4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 xml:space="preserve">Диаграмма показывает, что работа официанта состоит в обслуживание столика включающая в себя: </w:t>
      </w:r>
    </w:p>
    <w:p w14:paraId="29781EDD" w14:textId="77777777" w:rsidR="00365EF7" w:rsidRPr="0083144C" w:rsidRDefault="00365EF7" w:rsidP="00365EF7">
      <w:pPr>
        <w:widowControl w:val="0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уборка столика после клиента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14:paraId="0044BE0F" w14:textId="77777777" w:rsidR="00365EF7" w:rsidRPr="0083144C" w:rsidRDefault="00365EF7" w:rsidP="00365EF7">
      <w:pPr>
        <w:widowControl w:val="0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подача меню новому клиенту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14:paraId="683BFAA5" w14:textId="77777777" w:rsidR="00365EF7" w:rsidRPr="0083144C" w:rsidRDefault="00365EF7" w:rsidP="00365EF7">
      <w:pPr>
        <w:widowControl w:val="0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принятие заказа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14:paraId="600B8ACB" w14:textId="77777777" w:rsidR="00365EF7" w:rsidRPr="0083144C" w:rsidRDefault="00365EF7" w:rsidP="00365EF7">
      <w:pPr>
        <w:widowControl w:val="0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передача заказа на кухню для начала исполнения заказа и администратору зала для создания счета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14:paraId="35D889D4" w14:textId="77777777" w:rsidR="00365EF7" w:rsidRPr="0083144C" w:rsidRDefault="00365EF7" w:rsidP="00365EF7">
      <w:pPr>
        <w:widowControl w:val="0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подача готового заказа клиенту и, при необходимости, принятие нового заказа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14:paraId="4F2C5C10" w14:textId="77777777" w:rsidR="00365EF7" w:rsidRPr="0083144C" w:rsidRDefault="00365EF7" w:rsidP="00365EF7">
      <w:pPr>
        <w:widowControl w:val="0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подача счета и его оплата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73D4A7AD" w14:textId="77777777" w:rsidR="00365EF7" w:rsidRPr="0083144C" w:rsidRDefault="00365EF7" w:rsidP="00365EF7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 xml:space="preserve">Работа менеджера зала включает в себя: </w:t>
      </w:r>
    </w:p>
    <w:p w14:paraId="40319E32" w14:textId="77777777" w:rsidR="00365EF7" w:rsidRPr="0083144C" w:rsidRDefault="00365EF7" w:rsidP="00365EF7">
      <w:pPr>
        <w:widowControl w:val="0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формирование счета на оплату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14:paraId="4A8EB1DD" w14:textId="77777777" w:rsidR="00365EF7" w:rsidRPr="0083144C" w:rsidRDefault="00365EF7" w:rsidP="00365EF7">
      <w:pPr>
        <w:widowControl w:val="0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контроль корректности подачи заказа официантом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14:paraId="5F4A52FC" w14:textId="77777777" w:rsidR="00365EF7" w:rsidRPr="0083144C" w:rsidRDefault="00365EF7" w:rsidP="00365EF7">
      <w:pPr>
        <w:widowControl w:val="0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подтверждение резервирования столика</w:t>
      </w:r>
      <w:r>
        <w:rPr>
          <w:rFonts w:ascii="Times New Roman" w:eastAsia="Calibri" w:hAnsi="Times New Roman" w:cs="Times New Roman"/>
          <w:sz w:val="28"/>
          <w:szCs w:val="28"/>
        </w:rPr>
        <w:t>;</w:t>
      </w:r>
    </w:p>
    <w:p w14:paraId="415E765F" w14:textId="77777777" w:rsidR="00365EF7" w:rsidRPr="0083144C" w:rsidRDefault="00365EF7" w:rsidP="00365EF7">
      <w:pPr>
        <w:widowControl w:val="0"/>
        <w:numPr>
          <w:ilvl w:val="0"/>
          <w:numId w:val="21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подтверждение заказа на доставку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5FEFF8C5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83144C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lastRenderedPageBreak/>
        <w:t>Для выделения потоков данных следует создать диаграмму DFD. На диаграмме выделены две важнейшие внешние сущности – посетители и поставщики.</w:t>
      </w:r>
    </w:p>
    <w:p w14:paraId="14278ABD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C024116" w14:textId="77777777"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872264B" wp14:editId="0E33D9C6">
            <wp:extent cx="5934075" cy="3209925"/>
            <wp:effectExtent l="0" t="0" r="9525" b="9525"/>
            <wp:docPr id="99" name="Рисунок 99" descr="C:\Users\Alexander\AppData\Local\Microsoft\Windows\INetCache\Content.Word\рис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 descr="C:\Users\Alexander\AppData\Local\Microsoft\Windows\INetCache\Content.Word\рис12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87CD53" w14:textId="77777777"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Рис.</w:t>
      </w:r>
      <w:r w:rsidRPr="0083144C">
        <w:rPr>
          <w:rFonts w:ascii="Times New Roman" w:eastAsia="Calibri" w:hAnsi="Times New Roman" w:cs="Times New Roman"/>
          <w:sz w:val="24"/>
          <w:szCs w:val="24"/>
        </w:rPr>
        <w:t xml:space="preserve"> 12 – Диаграмма DFD. Деятельность ресторана</w:t>
      </w:r>
    </w:p>
    <w:p w14:paraId="2DDCA4F2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04B0AFCF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 xml:space="preserve">Предприятием ведется активная деятельность и осуществляется повседневный контакт с посетителями и поставщиками. Ежедневно от клиентов поступают заказы, а с поставщиками осуществляется обмен документаций о заказах и поступлениях товара. С посетителями обмен информацией осуществляется в процессе обслуживания посетителей, когда принимаются от них заказы на блюда. Поставщики же непосредственно контактируют с отделом производством и управления финансами, а также с кухней в процессе поставки продуктов. </w:t>
      </w:r>
    </w:p>
    <w:p w14:paraId="09554E27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>Особенное внимание следует уделить исходящей и поступающей информации в процессе обслуживании посетителей.</w:t>
      </w:r>
    </w:p>
    <w:p w14:paraId="28A3D941" w14:textId="77777777"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30D25719" w14:textId="77777777"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6364230" wp14:editId="1A9633A9">
            <wp:extent cx="5934075" cy="3200400"/>
            <wp:effectExtent l="0" t="0" r="9525" b="0"/>
            <wp:docPr id="98" name="Рисунок 98" descr="C:\Users\Alexander\AppData\Local\Microsoft\Windows\INetCache\Content.Word\рис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 descr="C:\Users\Alexander\AppData\Local\Microsoft\Windows\INetCache\Content.Word\рис13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434AC" w14:textId="77777777"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Рис.</w:t>
      </w:r>
      <w:r w:rsidRPr="0083144C">
        <w:rPr>
          <w:rFonts w:ascii="Times New Roman" w:eastAsia="Calibri" w:hAnsi="Times New Roman" w:cs="Times New Roman"/>
          <w:sz w:val="24"/>
          <w:szCs w:val="24"/>
        </w:rPr>
        <w:t xml:space="preserve"> 13 – Диаграмма DFD. Обслуживание посетителей</w:t>
      </w:r>
    </w:p>
    <w:p w14:paraId="6F45751C" w14:textId="77777777" w:rsidR="00365EF7" w:rsidRPr="0083144C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color w:val="FF0000"/>
          <w:sz w:val="28"/>
          <w:szCs w:val="28"/>
        </w:rPr>
      </w:pPr>
    </w:p>
    <w:p w14:paraId="56AAB014" w14:textId="77777777" w:rsidR="00365EF7" w:rsidRPr="0083144C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3144C">
        <w:rPr>
          <w:rFonts w:ascii="Times New Roman" w:eastAsia="Calibri" w:hAnsi="Times New Roman" w:cs="Times New Roman"/>
          <w:sz w:val="28"/>
          <w:szCs w:val="28"/>
        </w:rPr>
        <w:t xml:space="preserve">Клиент </w:t>
      </w:r>
      <w:r>
        <w:rPr>
          <w:rFonts w:ascii="Times New Roman" w:eastAsia="Calibri" w:hAnsi="Times New Roman" w:cs="Times New Roman"/>
          <w:sz w:val="28"/>
          <w:szCs w:val="28"/>
        </w:rPr>
        <w:t>знакомится</w:t>
      </w:r>
      <w:r w:rsidRPr="0083144C">
        <w:rPr>
          <w:rFonts w:ascii="Times New Roman" w:eastAsia="Calibri" w:hAnsi="Times New Roman" w:cs="Times New Roman"/>
          <w:sz w:val="28"/>
          <w:szCs w:val="28"/>
        </w:rPr>
        <w:t xml:space="preserve"> с информацией из меню и на ее основе создает свой заказ. От сотрудника кухни для расчета клиента поступает информация о готовности блюда. Затем клиенту направляется документ “Счет”. Клиентом счет оплачивается и передается официанту. Администратором зала на основе проплаченного счета формируется журнал заказов и в конце смены передается руководящему составу.</w:t>
      </w:r>
    </w:p>
    <w:p w14:paraId="6D31C14F" w14:textId="77777777" w:rsidR="00365EF7" w:rsidRPr="0083144C" w:rsidRDefault="00365EF7" w:rsidP="00365EF7">
      <w:pPr>
        <w:widowControl w:val="0"/>
        <w:rPr>
          <w:rFonts w:ascii="Calibri" w:eastAsia="Calibri" w:hAnsi="Calibri" w:cs="Calibri"/>
          <w:color w:val="000000"/>
          <w:lang w:eastAsia="ru-RU"/>
        </w:rPr>
      </w:pPr>
    </w:p>
    <w:p w14:paraId="28D1EFEF" w14:textId="77777777" w:rsidR="00365EF7" w:rsidRPr="0083144C" w:rsidRDefault="00365EF7" w:rsidP="00365EF7">
      <w:pPr>
        <w:widowControl w:val="0"/>
        <w:tabs>
          <w:tab w:val="left" w:pos="851"/>
        </w:tabs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14:paraId="18EE5D99" w14:textId="77777777" w:rsidR="00365EF7" w:rsidRPr="0083144C" w:rsidRDefault="00365EF7" w:rsidP="00365EF7">
      <w:pPr>
        <w:widowControl w:val="0"/>
        <w:rPr>
          <w:rFonts w:ascii="Calibri" w:eastAsia="Calibri" w:hAnsi="Calibri" w:cs="Calibri"/>
          <w:color w:val="000000"/>
          <w:lang w:eastAsia="ru-RU"/>
        </w:rPr>
      </w:pPr>
      <w:r w:rsidRPr="0083144C">
        <w:rPr>
          <w:rFonts w:ascii="Calibri" w:eastAsia="Calibri" w:hAnsi="Calibri" w:cs="Calibri"/>
          <w:color w:val="000000"/>
          <w:lang w:eastAsia="ru-RU"/>
        </w:rPr>
        <w:br w:type="page"/>
      </w:r>
    </w:p>
    <w:p w14:paraId="0B896BC9" w14:textId="77777777" w:rsidR="00365EF7" w:rsidRPr="005E5E9A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6"/>
          <w:szCs w:val="28"/>
        </w:rPr>
      </w:pPr>
      <w:bookmarkStart w:id="12" w:name="_Toc481531688"/>
      <w:r>
        <w:rPr>
          <w:rFonts w:ascii="Times New Roman" w:eastAsia="Times New Roman" w:hAnsi="Times New Roman" w:cs="Times New Roman"/>
          <w:b/>
          <w:bCs/>
          <w:sz w:val="36"/>
          <w:szCs w:val="28"/>
        </w:rPr>
        <w:lastRenderedPageBreak/>
        <w:t xml:space="preserve">Глава </w:t>
      </w:r>
      <w:r w:rsidRPr="005E5E9A">
        <w:rPr>
          <w:rFonts w:ascii="Times New Roman" w:eastAsia="Times New Roman" w:hAnsi="Times New Roman" w:cs="Times New Roman"/>
          <w:b/>
          <w:bCs/>
          <w:sz w:val="36"/>
          <w:szCs w:val="28"/>
        </w:rPr>
        <w:t>2. Проектирование программы поддержки работы ресторана</w:t>
      </w:r>
      <w:bookmarkEnd w:id="1"/>
      <w:bookmarkEnd w:id="12"/>
    </w:p>
    <w:p w14:paraId="31F8B026" w14:textId="77777777" w:rsidR="00365EF7" w:rsidRPr="005E5E9A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6"/>
          <w:szCs w:val="28"/>
        </w:rPr>
      </w:pPr>
    </w:p>
    <w:p w14:paraId="2C8A6923" w14:textId="77777777" w:rsidR="00365EF7" w:rsidRPr="005E5E9A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28"/>
        </w:rPr>
      </w:pPr>
      <w:bookmarkStart w:id="13" w:name="_Toc480464436"/>
      <w:bookmarkStart w:id="14" w:name="_Toc481531689"/>
      <w:r w:rsidRPr="005E5E9A">
        <w:rPr>
          <w:rFonts w:ascii="Times New Roman" w:eastAsia="Times New Roman" w:hAnsi="Times New Roman" w:cs="Times New Roman"/>
          <w:b/>
          <w:bCs/>
          <w:sz w:val="32"/>
          <w:szCs w:val="28"/>
        </w:rPr>
        <w:t>2.1. Определение целей и функций работы программного продукта</w:t>
      </w:r>
      <w:bookmarkEnd w:id="13"/>
      <w:bookmarkEnd w:id="14"/>
    </w:p>
    <w:p w14:paraId="54F03A8E" w14:textId="77777777" w:rsidR="00365EF7" w:rsidRPr="005E5E9A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eastAsia="SimSun" w:hAnsi="Times New Roman" w:cs="Times New Roman"/>
          <w:sz w:val="32"/>
          <w:szCs w:val="24"/>
          <w:lang w:eastAsia="ru-RU"/>
        </w:rPr>
      </w:pPr>
    </w:p>
    <w:p w14:paraId="1F03476F" w14:textId="77777777" w:rsidR="00365EF7" w:rsidRPr="00495C9F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eastAsia="SimSun" w:hAnsi="Times New Roman" w:cs="Times New Roman"/>
          <w:sz w:val="28"/>
          <w:szCs w:val="24"/>
          <w:lang w:eastAsia="ru-RU"/>
        </w:rPr>
      </w:pPr>
      <w:r w:rsidRPr="00495C9F">
        <w:rPr>
          <w:rFonts w:ascii="Times New Roman" w:eastAsia="SimSun" w:hAnsi="Times New Roman" w:cs="Times New Roman"/>
          <w:sz w:val="28"/>
          <w:szCs w:val="24"/>
          <w:lang w:eastAsia="ru-RU"/>
        </w:rPr>
        <w:t xml:space="preserve">Успешная реализация производственного процесса находится в зависимости от правильной организации и оперативного планирования деятельности учреждений общественного питания. </w:t>
      </w:r>
      <w:r w:rsidRPr="00495C9F">
        <w:rPr>
          <w:rFonts w:ascii="Times New Roman" w:eastAsia="SimSun" w:hAnsi="Times New Roman" w:cs="Times New Roman"/>
          <w:color w:val="000000"/>
          <w:sz w:val="28"/>
          <w:szCs w:val="24"/>
          <w:lang w:eastAsia="ru-RU"/>
        </w:rPr>
        <w:t>Суть оперативного планирования состоит в организации производственной программы ресторана. За планирование производственной программы отвечают работники бухгалтерии, бригадиры, начальники производственных цехов, заведующие производством (заместители).</w:t>
      </w:r>
    </w:p>
    <w:p w14:paraId="5BD82BBD" w14:textId="77777777" w:rsidR="00365EF7" w:rsidRPr="00495C9F" w:rsidRDefault="00365EF7" w:rsidP="00365EF7">
      <w:pPr>
        <w:shd w:val="clear" w:color="auto" w:fill="FFFFFF"/>
        <w:tabs>
          <w:tab w:val="left" w:pos="1134"/>
        </w:tabs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>В ресторане оперативное планирование состоит из следующих компонентов:</w:t>
      </w:r>
    </w:p>
    <w:p w14:paraId="0F12D744" w14:textId="77777777"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>Распределение сырья между бригадами и цехами.</w:t>
      </w:r>
    </w:p>
    <w:p w14:paraId="60D90ADE" w14:textId="77777777"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Расчет необходимости в продуктах для приготовления блюд, которые предусмотрены планом - меню. </w:t>
      </w:r>
    </w:p>
    <w:p w14:paraId="0182C536" w14:textId="77777777"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Формирование планового меню на неделю и разработка на его основе меню - плана, которое отражает дневную программу ресторана. </w:t>
      </w:r>
    </w:p>
    <w:p w14:paraId="10D464F0" w14:textId="77777777"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>Производственную программу составляют на основании:</w:t>
      </w:r>
    </w:p>
    <w:p w14:paraId="3F310722" w14:textId="77777777"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Создание технологических карт. </w:t>
      </w:r>
    </w:p>
    <w:p w14:paraId="56EB6E51" w14:textId="77777777"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Расчета сырья, которое необходимо для приготовления данных блюд. </w:t>
      </w:r>
    </w:p>
    <w:p w14:paraId="20F3FC2F" w14:textId="77777777"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Составления плана - меню. </w:t>
      </w:r>
    </w:p>
    <w:p w14:paraId="4B1E59FC" w14:textId="77777777"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proofErr w:type="gramStart"/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>Определения числа блюд</w:t>
      </w:r>
      <w:proofErr w:type="gramEnd"/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 продаваемых за день.</w:t>
      </w:r>
    </w:p>
    <w:p w14:paraId="666EFA40" w14:textId="77777777" w:rsidR="00365EF7" w:rsidRPr="00495C9F" w:rsidRDefault="00365EF7" w:rsidP="00365EF7">
      <w:pPr>
        <w:numPr>
          <w:ilvl w:val="0"/>
          <w:numId w:val="7"/>
        </w:numPr>
        <w:shd w:val="clear" w:color="auto" w:fill="FFFFFF"/>
        <w:tabs>
          <w:tab w:val="left" w:pos="993"/>
          <w:tab w:val="left" w:pos="1560"/>
        </w:tabs>
        <w:suppressAutoHyphens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 Графика расчета посетителей и загрузки торгового зала.</w:t>
      </w:r>
    </w:p>
    <w:p w14:paraId="4A83640F" w14:textId="77777777" w:rsidR="00365EF7" w:rsidRPr="00495C9F" w:rsidRDefault="00365EF7" w:rsidP="00365EF7">
      <w:pPr>
        <w:tabs>
          <w:tab w:val="left" w:pos="1134"/>
        </w:tabs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Чтобы решить перечисленные задачи на предприятии в наши дни довольно широко применяется передовая компьютерная техника. Фактически </w:t>
      </w: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lastRenderedPageBreak/>
        <w:t xml:space="preserve">степень автоматизации ряда служб ресторана (планово-финансовый отдел, отдел кадров, бухгалтерия) находится на значительном уровне. </w:t>
      </w:r>
    </w:p>
    <w:p w14:paraId="2DA26220" w14:textId="77777777" w:rsidR="00365EF7" w:rsidRPr="00495C9F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eastAsia="SimSun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SimSun" w:hAnsi="Times New Roman" w:cs="Times New Roman"/>
          <w:sz w:val="28"/>
          <w:szCs w:val="24"/>
          <w:lang w:eastAsia="zh-CN"/>
        </w:rPr>
        <w:t xml:space="preserve">Главной стадией оперативного планирования считается формирование плана–меню. В нем указываются номера рецептур, количество и наименования блюд. Основные факторы, которые следует учесть при формировании плана–меню: приблизительный ассортимент изготовляемой продукции, которые рекомендован для общественного питания в зависимости от его вида и типа предоставленного рациона, наличие и сезонность сырья. Закуски и блюда, которые включены в план–меню, обязаны быть разнообразными по видам сырьевой продукции, а также и по методам тепловой обработки. </w:t>
      </w:r>
      <w:proofErr w:type="gramStart"/>
      <w:r w:rsidRPr="00495C9F">
        <w:rPr>
          <w:rFonts w:ascii="Times New Roman" w:eastAsia="SimSun" w:hAnsi="Times New Roman" w:cs="Times New Roman"/>
          <w:sz w:val="28"/>
          <w:szCs w:val="24"/>
          <w:lang w:eastAsia="zh-CN"/>
        </w:rPr>
        <w:t>Кроме этого</w:t>
      </w:r>
      <w:proofErr w:type="gramEnd"/>
      <w:r w:rsidRPr="00495C9F">
        <w:rPr>
          <w:rFonts w:ascii="Times New Roman" w:eastAsia="SimSun" w:hAnsi="Times New Roman" w:cs="Times New Roman"/>
          <w:sz w:val="28"/>
          <w:szCs w:val="24"/>
          <w:lang w:eastAsia="zh-CN"/>
        </w:rPr>
        <w:t xml:space="preserve"> необходимо учитывать квалифицированный состав сотрудников, мощность и оснащенность производства торгово-технологическим оборудованием и трудоемкость блюд. Заведующий производством и директор, утверждая план-меню, отвечают за то, чтобы блюда, включенные в меню, были в реализации на протяжении всего дня предприятия. </w:t>
      </w:r>
    </w:p>
    <w:p w14:paraId="499B34D3" w14:textId="77777777" w:rsidR="00365EF7" w:rsidRPr="00495C9F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4"/>
          <w:lang w:eastAsia="zh-CN"/>
        </w:rPr>
        <w:t xml:space="preserve">План-меню составляют специалисты отдела планирования. Основу плана-меню составляют уже созданные заказы (в среднем, степень обеспеченности предприятия предварительными заказами находится сейчас в пределах 71-76%, что зависит от сезона), а также анализ статистики заказов, который позволяет раскрыть сезонные закономерности предпочтений и посещаемости посетителей. Для отдела планирования в качестве источников оперативной информации может служить информация, которая поступает от менеджеров ресторана, контактирующих с постоянными и корпоративными клиентами.  </w:t>
      </w:r>
    </w:p>
    <w:p w14:paraId="62465C44" w14:textId="77777777"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Поэтому сейчас ресторану необходима достаточно простая и эффективная информационная система, которая позволит решать такие задачи: </w:t>
      </w:r>
    </w:p>
    <w:p w14:paraId="404E7FD5" w14:textId="77777777"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>- гарантировать составление плана-меню по блюдам;</w:t>
      </w:r>
    </w:p>
    <w:p w14:paraId="1E8AF422" w14:textId="77777777"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>- гарантировать учет ингредиентов блюд для заказа у поставщиков;</w:t>
      </w:r>
    </w:p>
    <w:p w14:paraId="53C48974" w14:textId="77777777"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lastRenderedPageBreak/>
        <w:t>- гарантировать учет клиентов;</w:t>
      </w:r>
    </w:p>
    <w:p w14:paraId="35D9FD75" w14:textId="77777777"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>- гарантировать заказа столиков и блюд онлайн как в ресторане, так и на доставку.</w:t>
      </w:r>
    </w:p>
    <w:p w14:paraId="06DD54F0" w14:textId="77777777"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Применяемый программный комплекс, при этом обязан быть весьма простым в эксплуатации, чтобы им могли пользоваться и неподготовленные работники, располагающие только основными навыками работы с вычислительной техникой. </w:t>
      </w:r>
    </w:p>
    <w:p w14:paraId="74103016" w14:textId="77777777"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Чтобы решить поставленную ранее задачу, в первую очередь необходимо располагать четкой концепцией информационных потоков в ресторане, которая связана с регистрацией и обслуживанием заказов, учетом ресурсов, требуемых для реализации плана-меню. Проанализируем общий алгоритм работы менеджеров ресторана по обслуживанию плана-меню, практически никак не зависящий от того, в какой виде собираются, и осуществляется обработка информационных данных. На </w:t>
      </w:r>
      <w:r>
        <w:rPr>
          <w:rFonts w:ascii="Times New Roman" w:eastAsia="Calibri" w:hAnsi="Times New Roman" w:cs="Times New Roman"/>
          <w:sz w:val="28"/>
          <w:szCs w:val="28"/>
          <w:lang w:eastAsia="zh-CN"/>
        </w:rPr>
        <w:t>рис.</w:t>
      </w: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eastAsia="zh-CN"/>
        </w:rPr>
        <w:t>17</w:t>
      </w: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 представлена блок-схема алгоритма.</w:t>
      </w:r>
    </w:p>
    <w:p w14:paraId="2C119EF9" w14:textId="77777777"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8"/>
          <w:lang w:eastAsia="zh-CN"/>
        </w:rPr>
        <w:t xml:space="preserve">Самыми уязвимыми местами в этой схеме работы считаются: </w:t>
      </w:r>
    </w:p>
    <w:p w14:paraId="3B0C8E59" w14:textId="77777777" w:rsidR="00365EF7" w:rsidRPr="00495C9F" w:rsidRDefault="00365EF7" w:rsidP="00365EF7">
      <w:pPr>
        <w:numPr>
          <w:ilvl w:val="0"/>
          <w:numId w:val="8"/>
        </w:numPr>
        <w:tabs>
          <w:tab w:val="clear" w:pos="795"/>
          <w:tab w:val="left" w:pos="0"/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 xml:space="preserve">Самым слабым местом считается процесс заказа недостающих позиций у поставщиков. Главная проблема заключается в том, что формирование исчерпывающего списка необходимых для реализации плана-меню товарных позиций выполняется менеджерами вручную с применением технологических карт ресторана, на что затрачивается много времени и при этом могут появиться различные неточности и ошибки. Осуществлять такие действия наиболее оперативно при имеющихся условиях невозможно, так как не имеется эффективного механизма составления заказов поставщикам товаров. </w:t>
      </w:r>
    </w:p>
    <w:p w14:paraId="6BBDC8A4" w14:textId="77777777" w:rsidR="00365EF7" w:rsidRDefault="00365EF7" w:rsidP="00365EF7">
      <w:pPr>
        <w:numPr>
          <w:ilvl w:val="0"/>
          <w:numId w:val="8"/>
        </w:numPr>
        <w:tabs>
          <w:tab w:val="clear" w:pos="795"/>
          <w:tab w:val="left" w:pos="0"/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 xml:space="preserve">Выставление бухгалтерией счета заказчику осуществляется по заявке оперативного менеджера ведущего заказ. Подобная заявка может поступить в бухгалтерию лишь после того, как менеджер удостовериться в возможности выполнения заказа (товар имеется на складе или заказан и в ближайшее время он поступит на склад). Оперативный менеджер о поступлении на склад товара </w:t>
      </w: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lastRenderedPageBreak/>
        <w:t xml:space="preserve">узнает от менеджера склада и формирует заявку в бухгалтерию. Так как подобная связь между отправкой счета и движением товара по складу считается опосредованной, то могут быть значительные задержки в отправке счетов посетителям. </w:t>
      </w:r>
    </w:p>
    <w:p w14:paraId="6AC73363" w14:textId="77777777" w:rsidR="00365EF7" w:rsidRPr="00495C9F" w:rsidRDefault="00365EF7" w:rsidP="00365EF7">
      <w:pPr>
        <w:tabs>
          <w:tab w:val="left" w:pos="0"/>
          <w:tab w:val="left" w:pos="993"/>
        </w:tabs>
        <w:suppressAutoHyphens/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</w:p>
    <w:p w14:paraId="770B47E2" w14:textId="77777777" w:rsidR="00365EF7" w:rsidRPr="005E5E9A" w:rsidRDefault="00365EF7" w:rsidP="00365EF7">
      <w:pPr>
        <w:tabs>
          <w:tab w:val="left" w:pos="851"/>
        </w:tabs>
        <w:suppressAutoHyphens/>
        <w:spacing w:after="0" w:line="360" w:lineRule="auto"/>
        <w:jc w:val="center"/>
        <w:rPr>
          <w:rFonts w:ascii="Calibri" w:eastAsia="Calibri" w:hAnsi="Calibri" w:cs="Times New Roman"/>
          <w:sz w:val="24"/>
          <w:szCs w:val="24"/>
          <w:lang w:eastAsia="zh-CN"/>
        </w:rPr>
      </w:pPr>
      <w:r w:rsidRPr="005E5E9A">
        <w:rPr>
          <w:rFonts w:ascii="Calibri" w:eastAsia="Calibri" w:hAnsi="Calibri" w:cs="Times New Roman"/>
          <w:sz w:val="20"/>
        </w:rPr>
        <w:object w:dxaOrig="10884" w:dyaOrig="12840" w14:anchorId="0F489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551.2pt" o:ole="">
            <v:imagedata r:id="rId19" o:title=""/>
          </v:shape>
          <o:OLEObject Type="Embed" ProgID="Visio.Drawing.11" ShapeID="_x0000_i1025" DrawAspect="Content" ObjectID="_1621669467" r:id="rId20"/>
        </w:object>
      </w:r>
    </w:p>
    <w:p w14:paraId="06D1B11A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8"/>
          <w:lang w:eastAsia="zh-CN"/>
        </w:rPr>
      </w:pPr>
      <w:r>
        <w:rPr>
          <w:rFonts w:ascii="Times New Roman" w:eastAsia="Calibri" w:hAnsi="Times New Roman" w:cs="Times New Roman"/>
          <w:sz w:val="24"/>
          <w:szCs w:val="28"/>
          <w:lang w:eastAsia="zh-CN"/>
        </w:rPr>
        <w:t>Рис.</w:t>
      </w:r>
      <w:r w:rsidRPr="005E5E9A">
        <w:rPr>
          <w:rFonts w:ascii="Times New Roman" w:eastAsia="Calibri" w:hAnsi="Times New Roman" w:cs="Times New Roman"/>
          <w:sz w:val="24"/>
          <w:szCs w:val="28"/>
          <w:lang w:eastAsia="zh-CN"/>
        </w:rPr>
        <w:t xml:space="preserve"> </w:t>
      </w:r>
      <w:r>
        <w:rPr>
          <w:rFonts w:ascii="Times New Roman" w:eastAsia="Calibri" w:hAnsi="Times New Roman" w:cs="Times New Roman"/>
          <w:sz w:val="24"/>
          <w:szCs w:val="28"/>
          <w:lang w:eastAsia="zh-CN"/>
        </w:rPr>
        <w:t>17</w:t>
      </w:r>
      <w:r w:rsidRPr="005E5E9A">
        <w:rPr>
          <w:rFonts w:ascii="Times New Roman" w:eastAsia="Calibri" w:hAnsi="Times New Roman" w:cs="Times New Roman"/>
          <w:sz w:val="24"/>
          <w:szCs w:val="28"/>
          <w:lang w:eastAsia="zh-CN"/>
        </w:rPr>
        <w:t xml:space="preserve"> - Алгоритм работы по составлению и реализации плана-меню в ресторане</w:t>
      </w:r>
    </w:p>
    <w:p w14:paraId="3583D9A2" w14:textId="77777777" w:rsidR="00365EF7" w:rsidRPr="00495C9F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</w:p>
    <w:p w14:paraId="1E40F59E" w14:textId="77777777" w:rsidR="00365EF7" w:rsidRPr="00495C9F" w:rsidRDefault="00365EF7" w:rsidP="00365EF7">
      <w:pPr>
        <w:numPr>
          <w:ilvl w:val="0"/>
          <w:numId w:val="8"/>
        </w:numPr>
        <w:tabs>
          <w:tab w:val="clear" w:pos="795"/>
          <w:tab w:val="left" w:pos="284"/>
          <w:tab w:val="num" w:pos="426"/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lastRenderedPageBreak/>
        <w:t xml:space="preserve">Проверка наличия товара на складе оперативным менеджером. На сегодняшний день, после составления заявки, оперативный менеджер, который отвечает за поступивший заказ, должен самостоятельно обратиться на склад и менеджер склада, применяя имеющиеся исключительно в его распоряжении данные по складу, делает заключение о возможности незамедлительного выполнения заказа. В данной ситуации интервал между созданием заказа и решением о продолжительности его выполнения, которое получил менеджер, отвечающий за заказ, от менеджера склада, может по времени быть весьма длительным, что в наше время уже считается неприемлемым. </w:t>
      </w:r>
    </w:p>
    <w:p w14:paraId="3D1B791A" w14:textId="77777777" w:rsidR="00365EF7" w:rsidRPr="00495C9F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 xml:space="preserve">На </w:t>
      </w:r>
      <w:r>
        <w:rPr>
          <w:rFonts w:ascii="Times New Roman" w:eastAsia="Calibri" w:hAnsi="Times New Roman" w:cs="Times New Roman"/>
          <w:sz w:val="28"/>
          <w:szCs w:val="24"/>
          <w:lang w:eastAsia="zh-CN"/>
        </w:rPr>
        <w:t>рис.</w:t>
      </w: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 xml:space="preserve"> видно, что имеющуюся систему работы можно считать недостаточно эффективной. Она может значительно задержать или даже вообще сорвать реализацию плана-меню ресторана. Обеспечение доступности информации в реальном времени и автоматизация работы для всех заинтересованных исполнителей обязано значительно увеличить производительность работы предприятия. </w:t>
      </w:r>
      <w:r w:rsidRPr="00495C9F">
        <w:rPr>
          <w:rFonts w:ascii="Times New Roman" w:eastAsia="Calibri" w:hAnsi="Times New Roman" w:cs="Times New Roman"/>
          <w:sz w:val="28"/>
          <w:szCs w:val="28"/>
        </w:rPr>
        <w:t>Необходимо создать систему, которая позволит повысить эффективность обслуживания клиента посредством электронного меню чем сократится время на передачу заказа на кухню и менеджеру зала для формирования счета.</w:t>
      </w:r>
      <w:r w:rsidRPr="00495C9F">
        <w:rPr>
          <w:rFonts w:ascii="Arial" w:eastAsia="Calibri" w:hAnsi="Arial" w:cs="Arial"/>
          <w:color w:val="000000"/>
          <w:sz w:val="20"/>
          <w:szCs w:val="20"/>
          <w:shd w:val="clear" w:color="auto" w:fill="FFFFFF"/>
        </w:rPr>
        <w:t xml:space="preserve"> </w:t>
      </w: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 xml:space="preserve">Таким образом, в процессе разработки системы важнейшими задачами автоматизации считаются: </w:t>
      </w:r>
    </w:p>
    <w:p w14:paraId="6201B7F4" w14:textId="77777777" w:rsidR="00365EF7" w:rsidRPr="00495C9F" w:rsidRDefault="00365EF7" w:rsidP="00365EF7">
      <w:pPr>
        <w:numPr>
          <w:ilvl w:val="0"/>
          <w:numId w:val="9"/>
        </w:numPr>
        <w:tabs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 xml:space="preserve">Создание программного модуля, который обеспечит автоматизированное составление плана-заказа на поставку товаров на склад ресторана, учитывая задание плана-меню, а также сведения о товарных остатках на складе. </w:t>
      </w:r>
    </w:p>
    <w:p w14:paraId="76FAFFDA" w14:textId="77777777" w:rsidR="00365EF7" w:rsidRPr="00495C9F" w:rsidRDefault="00365EF7" w:rsidP="00365EF7">
      <w:pPr>
        <w:numPr>
          <w:ilvl w:val="0"/>
          <w:numId w:val="9"/>
        </w:numPr>
        <w:tabs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>Формирование информационного хранилища данных, которое содержит данные по движению товарных позиций на складе ресторана.</w:t>
      </w:r>
    </w:p>
    <w:p w14:paraId="163643D6" w14:textId="77777777" w:rsidR="00365EF7" w:rsidRPr="00495C9F" w:rsidRDefault="00365EF7" w:rsidP="00365EF7">
      <w:pPr>
        <w:numPr>
          <w:ilvl w:val="0"/>
          <w:numId w:val="9"/>
        </w:numPr>
        <w:tabs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 xml:space="preserve">Формирование информационного хранилища данных, которое содержит все планы-меню ресторана с данными по их реализации, как с позиции осуществления производственной программы, так и с позиции реализации блюд посетителям ресторана. </w:t>
      </w:r>
    </w:p>
    <w:p w14:paraId="3AD5231D" w14:textId="77777777" w:rsidR="00365EF7" w:rsidRPr="00495C9F" w:rsidRDefault="00365EF7" w:rsidP="00365EF7">
      <w:pPr>
        <w:numPr>
          <w:ilvl w:val="0"/>
          <w:numId w:val="9"/>
        </w:numPr>
        <w:tabs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lastRenderedPageBreak/>
        <w:t xml:space="preserve">Формирование информационного хранилища данных, которое содержит все данные по клиентам ресторана. </w:t>
      </w:r>
    </w:p>
    <w:p w14:paraId="1DB0D61F" w14:textId="77777777" w:rsidR="00365EF7" w:rsidRPr="00495C9F" w:rsidRDefault="00365EF7" w:rsidP="00365EF7">
      <w:pPr>
        <w:numPr>
          <w:ilvl w:val="0"/>
          <w:numId w:val="9"/>
        </w:numPr>
        <w:tabs>
          <w:tab w:val="left" w:pos="993"/>
        </w:tabs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4"/>
          <w:lang w:eastAsia="zh-CN"/>
        </w:rPr>
      </w:pPr>
      <w:r w:rsidRPr="00495C9F">
        <w:rPr>
          <w:rFonts w:ascii="Times New Roman" w:eastAsia="Calibri" w:hAnsi="Times New Roman" w:cs="Times New Roman"/>
          <w:sz w:val="28"/>
          <w:szCs w:val="24"/>
          <w:lang w:eastAsia="zh-CN"/>
        </w:rPr>
        <w:t>Создание функций бронирования столика и заказа блюд в режиме онлайн как в самом ресторане, так и на доставку с последующим изменением статуса заказа.</w:t>
      </w:r>
    </w:p>
    <w:p w14:paraId="24131AC9" w14:textId="77777777" w:rsidR="00365EF7" w:rsidRPr="005E5E9A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28"/>
        </w:rPr>
      </w:pPr>
    </w:p>
    <w:p w14:paraId="0BF75B5A" w14:textId="77777777" w:rsidR="00365EF7" w:rsidRPr="005E5E9A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28"/>
        </w:rPr>
      </w:pPr>
      <w:bookmarkStart w:id="15" w:name="_Toc480464437"/>
      <w:bookmarkStart w:id="16" w:name="_Toc481531690"/>
      <w:r w:rsidRPr="005E5E9A">
        <w:rPr>
          <w:rFonts w:ascii="Times New Roman" w:eastAsia="Times New Roman" w:hAnsi="Times New Roman" w:cs="Times New Roman"/>
          <w:b/>
          <w:bCs/>
          <w:sz w:val="32"/>
          <w:szCs w:val="28"/>
        </w:rPr>
        <w:t>2.2. Анализ и выбор инструментов для создания программы поддержки работы ресторана</w:t>
      </w:r>
      <w:bookmarkEnd w:id="15"/>
      <w:bookmarkEnd w:id="16"/>
    </w:p>
    <w:p w14:paraId="2B78465E" w14:textId="77777777" w:rsidR="00365EF7" w:rsidRPr="005E5E9A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28"/>
        </w:rPr>
      </w:pPr>
    </w:p>
    <w:p w14:paraId="4030403E" w14:textId="77777777"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корректной работы информационной системы необходимо провести анализ программных средств, имеющихся на рынке, оценить их производительность, надежность и доступность</w:t>
      </w:r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[14]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14:paraId="161D57ED" w14:textId="77777777"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выборе языка программирования следует провести анализ существующих решений. Для этого выберем наиболее часто используемые языки и проведем сравнение.</w:t>
      </w:r>
    </w:p>
    <w:p w14:paraId="7EC2EAEC" w14:textId="77777777"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er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(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ractica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Extraction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and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Reporting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Language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) - один из наиболее популярных и мощных языков программирования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[21]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.</w:t>
      </w:r>
    </w:p>
    <w:p w14:paraId="16BB590C" w14:textId="77777777"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er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–это сложный полнофункциональный язык. Он интересен тем, что заполняет разрыв между С-приложениями и способами программирования командного процессора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Unix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, обладая функциональностью первых и простотой последних.</w:t>
      </w:r>
    </w:p>
    <w:p w14:paraId="2C53D7D5" w14:textId="77777777"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er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- интерпретируемый язык, который оптимизирован для сканирования произвольных текстовых файлов, извлечения информации из таких файлов и печати отчетов, применяя эту информацию.</w:t>
      </w:r>
    </w:p>
    <w:p w14:paraId="278BE23E" w14:textId="77777777"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YTHON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представляет собой скриптовый язык программирования, в основном используемый в области многообразных Интернет-приложений. </w:t>
      </w:r>
    </w:p>
    <w:p w14:paraId="3C733286" w14:textId="77777777"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Синтаксис главных конструкций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YTHON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аналогичен языку программирования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C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++. Это довольно молодой язык, который заменил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er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.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YTHON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прост в изучении, ориентирован в основном на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web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-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lastRenderedPageBreak/>
        <w:t xml:space="preserve">программирование, располагает большим количеством многообразных подключаемых модулей, которые расширяют его использование. Основной целью использования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YTHON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считается создание динамического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HTM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, который дает возможность отображения различного контекста в приложении, находясь в зависимости от действий пользователей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[</w:t>
      </w:r>
      <w:r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>22,23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]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. </w:t>
      </w:r>
    </w:p>
    <w:p w14:paraId="2A661BE4" w14:textId="77777777"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Преимуществами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YTHON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в сравнении с языком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er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является простой синтаксис, что делает его легче в изучении, менее раздутый и более четкий исходный код, что делает его легче при разработке модулей.</w:t>
      </w:r>
    </w:p>
    <w:p w14:paraId="2A48D22C" w14:textId="77777777"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Недостатком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YTHON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3 является его низкая в сравнении с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er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производительность на сложных приложениях при обработке больших скриптов, т. е. когда сайт состоит из нескольких страниц, но с длинным кодом. Рациональнее использовать в этих случаях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CGI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. По этой причине при разработке новой версии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YTHON</w:t>
      </w:r>
      <w:r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3.6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уделялось основное внимание повышению быстроты работы. Затрагивались также вопросы безопасности, и внедрялась поддержка сессий. Новейшая версия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YTHON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располагает ядром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Zend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Engine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, которое позволяет увеличить стабильность и производительность за счет наиболее качественной поддержки модулей.</w:t>
      </w:r>
    </w:p>
    <w:p w14:paraId="46B39B61" w14:textId="77777777"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ASP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.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NET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– часть технологии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NET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, которая используется для написания мощных клиент-серверных интернет приложений. Технология дает возможность создания динамических страниц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HTML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. Эта технология появилась за счет объединения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NET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Framework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и старой технологии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ASP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. Технология располагает множеством готовых элементов управления, применение которых дает возможность быстрого создания интерактивных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web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-сайтов. Также есть возможность применять сервисы, которые предоставляются остальными сайтами, прозрачно для пользователей. Собственной разработки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[28]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.</w:t>
      </w:r>
    </w:p>
    <w:p w14:paraId="735CB752" w14:textId="77777777"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равнение основных языков веб-программирования приведено в таблице 3 и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8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6F1B1E2" w14:textId="77777777"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качестве языка разработки клиента подключения к базе данных был выбран язык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14216EC" w14:textId="77777777"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495C9F">
        <w:rPr>
          <w:rFonts w:ascii="Times New Roman" w:eastAsia="Calibri" w:hAnsi="Times New Roman" w:cs="Times New Roman"/>
          <w:color w:val="000000"/>
          <w:sz w:val="28"/>
          <w:szCs w:val="20"/>
          <w:shd w:val="clear" w:color="auto" w:fill="FFFFFF"/>
        </w:rPr>
        <w:lastRenderedPageBreak/>
        <w:t>Python</w:t>
      </w:r>
      <w:proofErr w:type="spellEnd"/>
      <w:r w:rsidRPr="00495C9F">
        <w:rPr>
          <w:rFonts w:ascii="Times New Roman" w:eastAsia="Times New Roman" w:hAnsi="Times New Roman" w:cs="Times New Roman"/>
          <w:color w:val="000000"/>
          <w:sz w:val="32"/>
          <w:szCs w:val="28"/>
          <w:lang w:eastAsia="ru-RU"/>
        </w:rPr>
        <w:t xml:space="preserve"> </w:t>
      </w:r>
      <w:proofErr w:type="gramStart"/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 это</w:t>
      </w:r>
      <w:proofErr w:type="gramEnd"/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язык программирования для динамической генерации HTML кода со стороны сервера. В нём имеется встроенная поддержка базы данных </w:t>
      </w:r>
      <w:proofErr w:type="spellStart"/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ySQL</w:t>
      </w:r>
      <w:proofErr w:type="spellEnd"/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что дает возможность считать выбранную связку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SQL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иболее оптимальной.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скрипты интерпретируется и выполняются на сервере.</w:t>
      </w:r>
    </w:p>
    <w:p w14:paraId="1F764430" w14:textId="77777777" w:rsidR="00365EF7" w:rsidRPr="00495C9F" w:rsidRDefault="00365EF7" w:rsidP="00365EF7">
      <w:pPr>
        <w:tabs>
          <w:tab w:val="left" w:pos="851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5366"/>
        <w:gridCol w:w="1245"/>
        <w:gridCol w:w="1383"/>
        <w:gridCol w:w="1351"/>
      </w:tblGrid>
      <w:tr w:rsidR="00365EF7" w:rsidRPr="00495C9F" w14:paraId="5CA13702" w14:textId="77777777" w:rsidTr="00381774">
        <w:tc>
          <w:tcPr>
            <w:tcW w:w="287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22A0DC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Параметр</w:t>
            </w:r>
          </w:p>
        </w:tc>
        <w:tc>
          <w:tcPr>
            <w:tcW w:w="212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81CCF9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Баллы</w:t>
            </w:r>
          </w:p>
        </w:tc>
      </w:tr>
      <w:tr w:rsidR="00365EF7" w:rsidRPr="00495C9F" w14:paraId="70748873" w14:textId="77777777" w:rsidTr="00381774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C83DAA" w14:textId="77777777" w:rsidR="00365EF7" w:rsidRPr="00495C9F" w:rsidRDefault="00365EF7" w:rsidP="003817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F278DA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proofErr w:type="spellStart"/>
            <w:r w:rsidRPr="00495C9F">
              <w:rPr>
                <w:rFonts w:ascii="Times New Roman" w:eastAsia="Calibri" w:hAnsi="Times New Roman" w:cs="Times New Roman"/>
                <w:color w:val="000000"/>
                <w:sz w:val="24"/>
                <w:szCs w:val="20"/>
                <w:shd w:val="clear" w:color="auto" w:fill="FFFFFF"/>
              </w:rPr>
              <w:t>Python</w:t>
            </w:r>
            <w:proofErr w:type="spellEnd"/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1311B9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ASP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9BA778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proofErr w:type="spellStart"/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Perl</w:t>
            </w:r>
            <w:proofErr w:type="spellEnd"/>
          </w:p>
        </w:tc>
      </w:tr>
      <w:tr w:rsidR="00365EF7" w:rsidRPr="00495C9F" w14:paraId="4804A708" w14:textId="77777777" w:rsidTr="00381774">
        <w:tc>
          <w:tcPr>
            <w:tcW w:w="2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A38629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Возможность компиляции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E9967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2FDB55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FE40B2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50</w:t>
            </w:r>
          </w:p>
        </w:tc>
      </w:tr>
      <w:tr w:rsidR="00365EF7" w:rsidRPr="00495C9F" w14:paraId="5EBD1B9D" w14:textId="77777777" w:rsidTr="00381774">
        <w:tc>
          <w:tcPr>
            <w:tcW w:w="2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88CAD9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Многопоточная компиляция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DAEB15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794F09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D9CDE9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</w:tr>
      <w:tr w:rsidR="00365EF7" w:rsidRPr="00495C9F" w14:paraId="7D6ECF16" w14:textId="77777777" w:rsidTr="00381774">
        <w:tc>
          <w:tcPr>
            <w:tcW w:w="2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D94A2D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Интерпретатор командной строки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FF68A8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75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5EB35F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50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142225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</w:tr>
      <w:tr w:rsidR="00365EF7" w:rsidRPr="00495C9F" w14:paraId="59230EEF" w14:textId="77777777" w:rsidTr="00381774">
        <w:tc>
          <w:tcPr>
            <w:tcW w:w="2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0B83B1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Многомерные массивы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7EB27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950671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24FDA2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</w:tr>
      <w:tr w:rsidR="00365EF7" w:rsidRPr="00495C9F" w14:paraId="712E3551" w14:textId="77777777" w:rsidTr="00381774">
        <w:tc>
          <w:tcPr>
            <w:tcW w:w="2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00D3EC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Динамические массивы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ECA32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FA241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05307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</w:tr>
      <w:tr w:rsidR="00365EF7" w:rsidRPr="00495C9F" w14:paraId="31A3EE11" w14:textId="77777777" w:rsidTr="00381774">
        <w:tc>
          <w:tcPr>
            <w:tcW w:w="2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05558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Ассоциативные массивы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96E09E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50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3EA77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67B45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</w:tr>
      <w:tr w:rsidR="00365EF7" w:rsidRPr="00495C9F" w14:paraId="123CD7E3" w14:textId="77777777" w:rsidTr="00381774">
        <w:tc>
          <w:tcPr>
            <w:tcW w:w="2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F0E082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Интерфейсы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E1CF5D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DD119B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F93396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50</w:t>
            </w:r>
          </w:p>
        </w:tc>
      </w:tr>
      <w:tr w:rsidR="00365EF7" w:rsidRPr="00495C9F" w14:paraId="172B6901" w14:textId="77777777" w:rsidTr="00381774">
        <w:tc>
          <w:tcPr>
            <w:tcW w:w="2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2E380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proofErr w:type="spellStart"/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Мультиметоды</w:t>
            </w:r>
            <w:proofErr w:type="spellEnd"/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4E7CA5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100</w:t>
            </w:r>
          </w:p>
        </w:tc>
        <w:tc>
          <w:tcPr>
            <w:tcW w:w="7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082EE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  <w:tc>
          <w:tcPr>
            <w:tcW w:w="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7BDF1E" w14:textId="77777777" w:rsidR="00365EF7" w:rsidRPr="00495C9F" w:rsidRDefault="00365EF7" w:rsidP="00381774">
            <w:pPr>
              <w:tabs>
                <w:tab w:val="left" w:pos="851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</w:pPr>
            <w:r w:rsidRPr="00495C9F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  <w:lang w:eastAsia="ru-RU"/>
              </w:rPr>
              <w:t>0</w:t>
            </w:r>
          </w:p>
        </w:tc>
      </w:tr>
    </w:tbl>
    <w:p w14:paraId="7767FC70" w14:textId="77777777" w:rsidR="00365EF7" w:rsidRPr="005E5E9A" w:rsidRDefault="00365EF7" w:rsidP="00365EF7">
      <w:pPr>
        <w:tabs>
          <w:tab w:val="left" w:pos="851"/>
        </w:tabs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8"/>
          <w:lang w:eastAsia="ru-RU"/>
        </w:rPr>
      </w:pPr>
      <w:r w:rsidRPr="005E5E9A"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>Таблица 3 - Сравнение языков программирования</w:t>
      </w:r>
    </w:p>
    <w:p w14:paraId="6B4C53EA" w14:textId="77777777"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A3C2254" w14:textId="77777777" w:rsidR="00365EF7" w:rsidRPr="005E5E9A" w:rsidRDefault="00365EF7" w:rsidP="00365EF7">
      <w:pPr>
        <w:tabs>
          <w:tab w:val="left" w:pos="851"/>
        </w:tabs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8"/>
          <w:lang w:eastAsia="ru-RU"/>
        </w:rPr>
      </w:pPr>
      <w:r w:rsidRPr="005E5E9A">
        <w:rPr>
          <w:rFonts w:ascii="Times New Roman" w:eastAsia="Times New Roman" w:hAnsi="Times New Roman" w:cs="Times New Roman"/>
          <w:noProof/>
          <w:color w:val="000000"/>
          <w:sz w:val="24"/>
          <w:szCs w:val="28"/>
          <w:lang w:eastAsia="ru-RU"/>
        </w:rPr>
        <w:drawing>
          <wp:inline distT="0" distB="0" distL="0" distR="0" wp14:anchorId="6EC4E6AE" wp14:editId="12D28F49">
            <wp:extent cx="5934075" cy="357187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FDE721" w14:textId="77777777" w:rsidR="00365EF7" w:rsidRPr="005E5E9A" w:rsidRDefault="00365EF7" w:rsidP="00365EF7">
      <w:pPr>
        <w:tabs>
          <w:tab w:val="left" w:pos="851"/>
        </w:tabs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>Рис.</w:t>
      </w:r>
      <w:r w:rsidRPr="005E5E9A"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>18</w:t>
      </w:r>
      <w:r w:rsidRPr="005E5E9A"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 xml:space="preserve"> - Диаграмма результатов сравнения языков программирования</w:t>
      </w:r>
    </w:p>
    <w:p w14:paraId="6A98A511" w14:textId="77777777"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D017356" w14:textId="77777777" w:rsidR="00365EF7" w:rsidRPr="005E5E9A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E5E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едпочтение </w:t>
      </w:r>
      <w:r w:rsidRPr="005E5E9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5E5E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было отдано по следующим характеристикам:</w:t>
      </w:r>
    </w:p>
    <w:p w14:paraId="3BB2953E" w14:textId="77777777" w:rsidR="00365EF7" w:rsidRPr="00495C9F" w:rsidRDefault="00365EF7" w:rsidP="00365EF7">
      <w:pPr>
        <w:numPr>
          <w:ilvl w:val="0"/>
          <w:numId w:val="15"/>
        </w:numPr>
        <w:tabs>
          <w:tab w:val="left" w:pos="851"/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В процессе выбора языка разработки альтернативой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был язык </w:t>
      </w:r>
      <w:proofErr w:type="gramStart"/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SP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proofErr w:type="gramEnd"/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ctive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erver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ages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, схожий по структуре но построенный на технологии СОМ. </w:t>
      </w:r>
    </w:p>
    <w:p w14:paraId="4D142DAF" w14:textId="77777777" w:rsidR="00365EF7" w:rsidRPr="00495C9F" w:rsidRDefault="00365EF7" w:rsidP="00365EF7">
      <w:pPr>
        <w:numPr>
          <w:ilvl w:val="0"/>
          <w:numId w:val="15"/>
        </w:numPr>
        <w:tabs>
          <w:tab w:val="left" w:pos="851"/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модулях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се запускается в области памяти, выделенной программе операционной системой.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SP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гружает для различных действий соответствующие СОМ-модули, чем сильно загружает оперативную память и процессор.</w:t>
      </w:r>
    </w:p>
    <w:p w14:paraId="1A297B54" w14:textId="77777777" w:rsidR="00365EF7" w:rsidRPr="00495C9F" w:rsidRDefault="00365EF7" w:rsidP="00365EF7">
      <w:pPr>
        <w:numPr>
          <w:ilvl w:val="0"/>
          <w:numId w:val="15"/>
        </w:numPr>
        <w:tabs>
          <w:tab w:val="left" w:pos="851"/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нтеграция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выбранной СУБД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SQL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начительно более полная, чем у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SP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Существует большое количество утилит на PYTHON для работы с базами данных </w:t>
      </w:r>
      <w:proofErr w:type="spellStart"/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ySQL</w:t>
      </w:r>
      <w:proofErr w:type="spellEnd"/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где реализуется набор свойств наиболее полный по сравнению с остальными базами данных. Есть очень полезные встроенные функции, которые недоступны для остальных баз данных. Одним из значительных преимуществ PYTHON является поддержка широкого круга баз данных: </w:t>
      </w:r>
      <w:proofErr w:type="spellStart"/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Oracle</w:t>
      </w:r>
      <w:proofErr w:type="spellEnd"/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icrosoft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SQL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erver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proofErr w:type="spellStart"/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ySQL</w:t>
      </w:r>
      <w:proofErr w:type="spellEnd"/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другие</w:t>
      </w:r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[9]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14:paraId="446CF672" w14:textId="77777777" w:rsidR="00365EF7" w:rsidRPr="00495C9F" w:rsidRDefault="00365EF7" w:rsidP="00365EF7">
      <w:pPr>
        <w:numPr>
          <w:ilvl w:val="0"/>
          <w:numId w:val="15"/>
        </w:numPr>
        <w:tabs>
          <w:tab w:val="left" w:pos="851"/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есомненное достоинство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 это отсутствие временных проблем с исправлением внутренних ошибок, что позволяет оперативно реагировать </w:t>
      </w:r>
      <w:proofErr w:type="gramStart"/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 исправлять</w:t>
      </w:r>
      <w:proofErr w:type="gramEnd"/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доработки.</w:t>
      </w:r>
    </w:p>
    <w:p w14:paraId="23373E58" w14:textId="77777777"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выбора СУБД так же проведем анализ существующих решений. Для этого выберем наиболее часто используемые языки и проведем сравнение.</w:t>
      </w:r>
    </w:p>
    <w:p w14:paraId="195F8206" w14:textId="77777777"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общем случае, набор требований к СУБД, в зависимости от установленных целей может изменяться. Критерии можно поделить на несколько групп: требования к рабочей среде; производительность; особенности разработки приложений; функциональные возможности; структура данных</w:t>
      </w:r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[</w:t>
      </w:r>
      <w:r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>8,20</w:t>
      </w:r>
      <w:r w:rsidRPr="007E41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]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000BE1AC" w14:textId="77777777" w:rsidR="00365EF7" w:rsidRPr="00495C9F" w:rsidRDefault="00365EF7" w:rsidP="00365EF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Рассмотрим в качестве альтернатив такие СУБД: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1)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PostgreSQL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,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2)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MySQL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;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3)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Microsoft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SQL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Server</w:t>
      </w:r>
      <w:r w:rsidRPr="007E4117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;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4)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Oracle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;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 xml:space="preserve">5) 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  <w:lang w:val="en-US"/>
        </w:rPr>
        <w:t>DB</w:t>
      </w:r>
      <w:r w:rsidRPr="00495C9F">
        <w:rPr>
          <w:rFonts w:ascii="Times New Roman" w:eastAsia="Calibri" w:hAnsi="Times New Roman" w:cs="Times New Roman"/>
          <w:color w:val="000000"/>
          <w:sz w:val="28"/>
          <w:szCs w:val="28"/>
          <w:highlight w:val="white"/>
        </w:rPr>
        <w:t>2.</w:t>
      </w:r>
    </w:p>
    <w:p w14:paraId="62DD2D84" w14:textId="77777777"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оответственно, был проведен анализ выше представленных критерий и распределили таким образом: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SQL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0.32),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B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2 (0.28),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S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QL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erver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0.16),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Oracle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0.13),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ostgreSQL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0.11)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9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.</w:t>
      </w:r>
    </w:p>
    <w:p w14:paraId="5A281D56" w14:textId="77777777" w:rsidR="00365EF7" w:rsidRPr="005E5E9A" w:rsidRDefault="00365EF7" w:rsidP="00365EF7">
      <w:pPr>
        <w:tabs>
          <w:tab w:val="left" w:pos="851"/>
        </w:tabs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8"/>
          <w:lang w:eastAsia="ru-RU"/>
        </w:rPr>
      </w:pPr>
      <w:r w:rsidRPr="005E5E9A">
        <w:rPr>
          <w:rFonts w:ascii="Times New Roman" w:eastAsia="Times New Roman" w:hAnsi="Times New Roman" w:cs="Times New Roman"/>
          <w:noProof/>
          <w:color w:val="000000"/>
          <w:sz w:val="24"/>
          <w:szCs w:val="28"/>
          <w:lang w:eastAsia="ru-RU"/>
        </w:rPr>
        <w:lastRenderedPageBreak/>
        <w:drawing>
          <wp:inline distT="0" distB="0" distL="0" distR="0" wp14:anchorId="32CF908D" wp14:editId="5FE9516E">
            <wp:extent cx="5702935" cy="3561715"/>
            <wp:effectExtent l="0" t="0" r="12065" b="19685"/>
            <wp:docPr id="20" name="Диаграмма 2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p w14:paraId="4FFA416F" w14:textId="77777777" w:rsidR="00365EF7" w:rsidRPr="005E5E9A" w:rsidRDefault="00365EF7" w:rsidP="00365EF7">
      <w:pPr>
        <w:tabs>
          <w:tab w:val="left" w:pos="851"/>
        </w:tabs>
        <w:spacing w:after="0" w:line="360" w:lineRule="auto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</w:pPr>
      <w:r w:rsidRPr="005E5E9A"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 xml:space="preserve">Рис. </w:t>
      </w:r>
      <w:bookmarkStart w:id="17" w:name="_Hlk315865102"/>
      <w:r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>19</w:t>
      </w:r>
      <w:r w:rsidRPr="005E5E9A"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 xml:space="preserve"> - </w:t>
      </w:r>
      <w:bookmarkEnd w:id="17"/>
      <w:r w:rsidRPr="005E5E9A">
        <w:rPr>
          <w:rFonts w:ascii="Times New Roman" w:eastAsia="Times New Roman" w:hAnsi="Times New Roman" w:cs="Times New Roman"/>
          <w:bCs/>
          <w:color w:val="000000"/>
          <w:sz w:val="24"/>
          <w:szCs w:val="28"/>
          <w:lang w:eastAsia="ru-RU"/>
        </w:rPr>
        <w:t>Результаты анализа СУБД</w:t>
      </w:r>
    </w:p>
    <w:p w14:paraId="4EAD2D52" w14:textId="77777777" w:rsidR="00365EF7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4B06F24" w14:textId="77777777" w:rsidR="00365EF7" w:rsidRPr="00495C9F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основании данного сравнения выбираем для использования СУБД 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ySQL</w:t>
      </w:r>
      <w:r w:rsidRPr="00495C9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5FA49570" w14:textId="77777777" w:rsidR="00365EF7" w:rsidRPr="00495C9F" w:rsidRDefault="00365EF7" w:rsidP="00365EF7">
      <w:pPr>
        <w:widowControl w:val="0"/>
        <w:tabs>
          <w:tab w:val="left" w:pos="0"/>
        </w:tabs>
        <w:spacing w:after="0" w:line="360" w:lineRule="auto"/>
        <w:ind w:firstLine="709"/>
        <w:jc w:val="both"/>
        <w:rPr>
          <w:rFonts w:ascii="Times New Roman" w:eastAsia="Bookman Old Style" w:hAnsi="Times New Roman" w:cs="Bookman Old Style"/>
          <w:color w:val="000000"/>
          <w:sz w:val="28"/>
          <w:szCs w:val="20"/>
          <w:lang w:eastAsia="ru-RU"/>
        </w:rPr>
      </w:pP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eastAsia="ru-RU"/>
        </w:rPr>
        <w:t>Принимая во внимание функциональность и задачи проекта, принято решение осуществит</w:t>
      </w:r>
      <w:r>
        <w:rPr>
          <w:rFonts w:ascii="Times New Roman" w:eastAsia="Bookman Old Style" w:hAnsi="Times New Roman" w:cs="Bookman Old Style"/>
          <w:color w:val="000000"/>
          <w:sz w:val="28"/>
          <w:szCs w:val="20"/>
          <w:lang w:eastAsia="ru-RU"/>
        </w:rPr>
        <w:t xml:space="preserve">ь реализацию веб-сервиса 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eastAsia="ru-RU"/>
        </w:rPr>
        <w:t xml:space="preserve">с применением следующих технологий: 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>HTML;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eastAsia="de-DE" w:bidi="de-DE"/>
        </w:rPr>
        <w:t xml:space="preserve"> 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>CSS;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eastAsia="de-DE" w:bidi="de-DE"/>
        </w:rPr>
        <w:t xml:space="preserve"> 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>JavaScript;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eastAsia="de-DE" w:bidi="de-DE"/>
        </w:rPr>
        <w:t xml:space="preserve"> 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>PYTHON;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eastAsia="de-DE" w:bidi="de-DE"/>
        </w:rPr>
        <w:t xml:space="preserve"> 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>MySQL</w:t>
      </w:r>
      <w:r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 xml:space="preserve"> [1,25,29]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val="de-DE" w:eastAsia="de-DE" w:bidi="de-DE"/>
        </w:rPr>
        <w:t>.</w:t>
      </w:r>
      <w:r w:rsidRPr="00495C9F">
        <w:rPr>
          <w:rFonts w:ascii="Times New Roman" w:eastAsia="Bookman Old Style" w:hAnsi="Times New Roman" w:cs="Bookman Old Style"/>
          <w:color w:val="000000"/>
          <w:sz w:val="28"/>
          <w:szCs w:val="20"/>
          <w:lang w:eastAsia="de-DE" w:bidi="de-DE"/>
        </w:rPr>
        <w:t xml:space="preserve"> </w:t>
      </w:r>
    </w:p>
    <w:p w14:paraId="4805CFF7" w14:textId="77777777" w:rsidR="00365EF7" w:rsidRPr="005E5E9A" w:rsidRDefault="00365EF7" w:rsidP="00365EF7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32"/>
          <w:szCs w:val="28"/>
        </w:rPr>
      </w:pPr>
    </w:p>
    <w:p w14:paraId="22080E40" w14:textId="77777777" w:rsidR="00365EF7" w:rsidRPr="005E5E9A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28"/>
        </w:rPr>
      </w:pPr>
      <w:bookmarkStart w:id="18" w:name="_Toc480464438"/>
      <w:bookmarkStart w:id="19" w:name="_Toc481531691"/>
      <w:r w:rsidRPr="005E5E9A">
        <w:rPr>
          <w:rFonts w:ascii="Times New Roman" w:eastAsia="Times New Roman" w:hAnsi="Times New Roman" w:cs="Times New Roman"/>
          <w:b/>
          <w:bCs/>
          <w:sz w:val="32"/>
          <w:szCs w:val="28"/>
        </w:rPr>
        <w:t>2.3. Разработка базы данных программы</w:t>
      </w:r>
      <w:bookmarkEnd w:id="18"/>
      <w:bookmarkEnd w:id="19"/>
      <w:r w:rsidRPr="005E5E9A">
        <w:rPr>
          <w:rFonts w:ascii="Times New Roman" w:eastAsia="Times New Roman" w:hAnsi="Times New Roman" w:cs="Times New Roman"/>
          <w:b/>
          <w:bCs/>
          <w:sz w:val="32"/>
          <w:szCs w:val="28"/>
        </w:rPr>
        <w:t xml:space="preserve"> </w:t>
      </w:r>
    </w:p>
    <w:p w14:paraId="2A1766B9" w14:textId="77777777" w:rsidR="00365EF7" w:rsidRPr="005E5E9A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32"/>
          <w:szCs w:val="28"/>
        </w:rPr>
      </w:pPr>
    </w:p>
    <w:p w14:paraId="5ECC86E5" w14:textId="77777777" w:rsidR="00365EF7" w:rsidRPr="00495C9F" w:rsidRDefault="00365EF7" w:rsidP="00365EF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Построим инфологическую модель «сущность-связь» предметной области</w:t>
      </w:r>
      <w:r w:rsidRPr="007E4117">
        <w:rPr>
          <w:rFonts w:ascii="Times New Roman" w:eastAsia="Calibri" w:hAnsi="Times New Roman" w:cs="Times New Roman"/>
          <w:sz w:val="28"/>
        </w:rPr>
        <w:t xml:space="preserve"> [2,7,18,19]</w:t>
      </w:r>
      <w:r w:rsidRPr="00495C9F">
        <w:rPr>
          <w:rFonts w:ascii="Times New Roman" w:eastAsia="Calibri" w:hAnsi="Times New Roman" w:cs="Times New Roman"/>
          <w:sz w:val="28"/>
        </w:rPr>
        <w:t xml:space="preserve">. </w:t>
      </w:r>
    </w:p>
    <w:p w14:paraId="675FE82A" w14:textId="77777777" w:rsidR="00365EF7" w:rsidRPr="00495C9F" w:rsidRDefault="00365EF7" w:rsidP="00365EF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С учетом особенностей построения были разработаны 11 объектов данных (сущностей):</w:t>
      </w:r>
    </w:p>
    <w:p w14:paraId="655A7F74" w14:textId="77777777"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Ингредиенты;</w:t>
      </w:r>
    </w:p>
    <w:p w14:paraId="5BD86A11" w14:textId="77777777"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Состав блюд;</w:t>
      </w:r>
    </w:p>
    <w:p w14:paraId="186A01B8" w14:textId="77777777"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Пользователь;</w:t>
      </w:r>
    </w:p>
    <w:p w14:paraId="35D0A6C4" w14:textId="77777777"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Блюда;</w:t>
      </w:r>
    </w:p>
    <w:p w14:paraId="209A8C84" w14:textId="77777777"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lastRenderedPageBreak/>
        <w:t>Заказы блюд;</w:t>
      </w:r>
    </w:p>
    <w:p w14:paraId="640D593A" w14:textId="77777777"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Статус заказа;</w:t>
      </w:r>
    </w:p>
    <w:p w14:paraId="6F24E587" w14:textId="77777777"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Заказы;</w:t>
      </w:r>
    </w:p>
    <w:p w14:paraId="7586559D" w14:textId="77777777"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Бронирование;</w:t>
      </w:r>
    </w:p>
    <w:p w14:paraId="3D8F65B1" w14:textId="77777777"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Столы;</w:t>
      </w:r>
    </w:p>
    <w:p w14:paraId="413D024E" w14:textId="77777777"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Статус доставки;</w:t>
      </w:r>
    </w:p>
    <w:p w14:paraId="5C8E3D5B" w14:textId="77777777" w:rsidR="00365EF7" w:rsidRPr="00495C9F" w:rsidRDefault="00365EF7" w:rsidP="00365EF7">
      <w:pPr>
        <w:numPr>
          <w:ilvl w:val="0"/>
          <w:numId w:val="16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>Доставка.</w:t>
      </w:r>
    </w:p>
    <w:p w14:paraId="57D4AFC9" w14:textId="77777777" w:rsidR="00365EF7" w:rsidRPr="00495C9F" w:rsidRDefault="00365EF7" w:rsidP="00365EF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95C9F">
        <w:rPr>
          <w:rFonts w:ascii="Times New Roman" w:eastAsia="Calibri" w:hAnsi="Times New Roman" w:cs="Times New Roman"/>
          <w:sz w:val="28"/>
        </w:rPr>
        <w:t xml:space="preserve">Инфологическая модель для проектируемой системы представлена на </w:t>
      </w:r>
      <w:r w:rsidRPr="00495C9F">
        <w:rPr>
          <w:rFonts w:ascii="Times New Roman" w:eastAsia="Calibri" w:hAnsi="Times New Roman" w:cs="Times New Roman"/>
          <w:sz w:val="28"/>
        </w:rPr>
        <w:fldChar w:fldCharType="begin"/>
      </w:r>
      <w:r w:rsidRPr="00495C9F">
        <w:rPr>
          <w:rFonts w:ascii="Times New Roman" w:eastAsia="Calibri" w:hAnsi="Times New Roman" w:cs="Times New Roman"/>
          <w:sz w:val="28"/>
        </w:rPr>
        <w:instrText xml:space="preserve"> REF _Ref325164669 \h </w:instrText>
      </w:r>
      <w:r w:rsidRPr="00495C9F">
        <w:rPr>
          <w:rFonts w:ascii="Times New Roman" w:eastAsia="Calibri" w:hAnsi="Times New Roman" w:cs="Times New Roman"/>
          <w:sz w:val="28"/>
        </w:rPr>
      </w:r>
      <w:r w:rsidRPr="00495C9F">
        <w:rPr>
          <w:rFonts w:ascii="Times New Roman" w:eastAsia="Calibri" w:hAnsi="Times New Roman" w:cs="Times New Roman"/>
          <w:sz w:val="28"/>
        </w:rPr>
        <w:fldChar w:fldCharType="separate"/>
      </w:r>
      <w:r>
        <w:rPr>
          <w:rFonts w:ascii="Times New Roman" w:eastAsia="Calibri" w:hAnsi="Times New Roman" w:cs="Times New Roman"/>
          <w:sz w:val="28"/>
        </w:rPr>
        <w:t>рис.</w:t>
      </w:r>
      <w:r w:rsidRPr="00495C9F">
        <w:rPr>
          <w:rFonts w:ascii="Times New Roman" w:eastAsia="Calibri" w:hAnsi="Times New Roman" w:cs="Times New Roman"/>
          <w:sz w:val="28"/>
        </w:rPr>
        <w:t xml:space="preserve"> </w:t>
      </w:r>
      <w:r w:rsidRPr="00495C9F">
        <w:rPr>
          <w:rFonts w:ascii="Times New Roman" w:eastAsia="Calibri" w:hAnsi="Times New Roman" w:cs="Times New Roman"/>
          <w:noProof/>
          <w:sz w:val="28"/>
        </w:rPr>
        <w:t>2</w:t>
      </w:r>
      <w:r w:rsidRPr="00495C9F">
        <w:rPr>
          <w:rFonts w:ascii="Times New Roman" w:eastAsia="Calibri" w:hAnsi="Times New Roman" w:cs="Times New Roman"/>
          <w:sz w:val="28"/>
        </w:rPr>
        <w:t>0</w:t>
      </w:r>
      <w:r w:rsidRPr="00495C9F">
        <w:rPr>
          <w:rFonts w:ascii="Times New Roman" w:eastAsia="Calibri" w:hAnsi="Times New Roman" w:cs="Times New Roman"/>
          <w:sz w:val="28"/>
        </w:rPr>
        <w:fldChar w:fldCharType="end"/>
      </w:r>
      <w:r w:rsidRPr="00495C9F">
        <w:rPr>
          <w:rFonts w:ascii="Times New Roman" w:eastAsia="Calibri" w:hAnsi="Times New Roman" w:cs="Times New Roman"/>
          <w:sz w:val="28"/>
        </w:rPr>
        <w:t>.</w:t>
      </w:r>
    </w:p>
    <w:p w14:paraId="1568A929" w14:textId="77777777" w:rsidR="00365EF7" w:rsidRPr="00BE530C" w:rsidRDefault="00365EF7" w:rsidP="00365EF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lang w:val="en-US"/>
        </w:rPr>
      </w:pPr>
      <w:r w:rsidRPr="00495C9F">
        <w:rPr>
          <w:rFonts w:ascii="Times New Roman" w:eastAsia="Calibri" w:hAnsi="Times New Roman" w:cs="Times New Roman"/>
          <w:sz w:val="28"/>
        </w:rPr>
        <w:t xml:space="preserve">Между сущностями установлены следующие связи – таблица </w:t>
      </w:r>
      <w:r>
        <w:rPr>
          <w:rFonts w:ascii="Times New Roman" w:eastAsia="Calibri" w:hAnsi="Times New Roman" w:cs="Times New Roman"/>
          <w:sz w:val="28"/>
        </w:rPr>
        <w:t>4.</w:t>
      </w:r>
      <w:r w:rsidRPr="007E4117">
        <w:rPr>
          <w:rFonts w:ascii="Times New Roman" w:eastAsia="Calibri" w:hAnsi="Times New Roman" w:cs="Times New Roman"/>
          <w:sz w:val="28"/>
        </w:rPr>
        <w:t xml:space="preserve"> </w:t>
      </w:r>
      <w:r>
        <w:rPr>
          <w:rFonts w:ascii="Times New Roman" w:eastAsia="Calibri" w:hAnsi="Times New Roman" w:cs="Times New Roman"/>
          <w:sz w:val="28"/>
          <w:lang w:val="en-US"/>
        </w:rPr>
        <w:t>[1,3,6]</w:t>
      </w:r>
    </w:p>
    <w:p w14:paraId="6B2E3606" w14:textId="77777777" w:rsidR="00365EF7" w:rsidRPr="00495C9F" w:rsidRDefault="00365EF7" w:rsidP="00365EF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</w:p>
    <w:tbl>
      <w:tblPr>
        <w:tblStyle w:val="Table1"/>
        <w:tblW w:w="0" w:type="auto"/>
        <w:tblLook w:val="04A0" w:firstRow="1" w:lastRow="0" w:firstColumn="1" w:lastColumn="0" w:noHBand="0" w:noVBand="1"/>
      </w:tblPr>
      <w:tblGrid>
        <w:gridCol w:w="3179"/>
        <w:gridCol w:w="3161"/>
        <w:gridCol w:w="3005"/>
      </w:tblGrid>
      <w:tr w:rsidR="00365EF7" w:rsidRPr="00495C9F" w14:paraId="75933018" w14:textId="77777777" w:rsidTr="00381774">
        <w:trPr>
          <w:cantSplit/>
          <w:trHeight w:val="20"/>
          <w:tblHeader/>
        </w:trPr>
        <w:tc>
          <w:tcPr>
            <w:tcW w:w="3242" w:type="dxa"/>
          </w:tcPr>
          <w:p w14:paraId="66DB83DB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Сущность 1</w:t>
            </w:r>
          </w:p>
        </w:tc>
        <w:tc>
          <w:tcPr>
            <w:tcW w:w="3242" w:type="dxa"/>
          </w:tcPr>
          <w:p w14:paraId="0E5E562F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Сущность 2</w:t>
            </w:r>
          </w:p>
        </w:tc>
        <w:tc>
          <w:tcPr>
            <w:tcW w:w="3086" w:type="dxa"/>
          </w:tcPr>
          <w:p w14:paraId="541CF295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Вид связи</w:t>
            </w:r>
          </w:p>
        </w:tc>
      </w:tr>
      <w:tr w:rsidR="00365EF7" w:rsidRPr="00495C9F" w14:paraId="5D5E8CFB" w14:textId="77777777" w:rsidTr="00381774">
        <w:trPr>
          <w:cantSplit/>
          <w:trHeight w:val="20"/>
        </w:trPr>
        <w:tc>
          <w:tcPr>
            <w:tcW w:w="3242" w:type="dxa"/>
          </w:tcPr>
          <w:p w14:paraId="2AA8ED20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Ингредиенты</w:t>
            </w:r>
          </w:p>
        </w:tc>
        <w:tc>
          <w:tcPr>
            <w:tcW w:w="3242" w:type="dxa"/>
          </w:tcPr>
          <w:p w14:paraId="2D9DA763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Состав блюд</w:t>
            </w:r>
          </w:p>
        </w:tc>
        <w:tc>
          <w:tcPr>
            <w:tcW w:w="3086" w:type="dxa"/>
          </w:tcPr>
          <w:p w14:paraId="142B54BD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Один-ко-Многим</w:t>
            </w:r>
          </w:p>
        </w:tc>
      </w:tr>
      <w:tr w:rsidR="00365EF7" w:rsidRPr="00495C9F" w14:paraId="7DD7224A" w14:textId="77777777" w:rsidTr="00381774">
        <w:trPr>
          <w:cantSplit/>
          <w:trHeight w:val="20"/>
        </w:trPr>
        <w:tc>
          <w:tcPr>
            <w:tcW w:w="3242" w:type="dxa"/>
          </w:tcPr>
          <w:p w14:paraId="0F536D7A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Блюда</w:t>
            </w:r>
          </w:p>
        </w:tc>
        <w:tc>
          <w:tcPr>
            <w:tcW w:w="3242" w:type="dxa"/>
          </w:tcPr>
          <w:p w14:paraId="0E9B9134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Состав блюд</w:t>
            </w:r>
          </w:p>
        </w:tc>
        <w:tc>
          <w:tcPr>
            <w:tcW w:w="3086" w:type="dxa"/>
          </w:tcPr>
          <w:p w14:paraId="011E2DFE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Один-ко-Многим</w:t>
            </w:r>
          </w:p>
        </w:tc>
      </w:tr>
      <w:tr w:rsidR="00365EF7" w:rsidRPr="00495C9F" w14:paraId="225DFBEB" w14:textId="77777777" w:rsidTr="00381774">
        <w:trPr>
          <w:cantSplit/>
          <w:trHeight w:val="20"/>
        </w:trPr>
        <w:tc>
          <w:tcPr>
            <w:tcW w:w="3242" w:type="dxa"/>
          </w:tcPr>
          <w:p w14:paraId="414B79DA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Заказы блюд</w:t>
            </w:r>
          </w:p>
        </w:tc>
        <w:tc>
          <w:tcPr>
            <w:tcW w:w="3242" w:type="dxa"/>
          </w:tcPr>
          <w:p w14:paraId="078E8713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Блюда</w:t>
            </w:r>
          </w:p>
        </w:tc>
        <w:tc>
          <w:tcPr>
            <w:tcW w:w="3086" w:type="dxa"/>
          </w:tcPr>
          <w:p w14:paraId="01E0A671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Многие-к-Одному</w:t>
            </w:r>
          </w:p>
        </w:tc>
      </w:tr>
      <w:tr w:rsidR="00365EF7" w:rsidRPr="00495C9F" w14:paraId="251CDA70" w14:textId="77777777" w:rsidTr="00381774">
        <w:trPr>
          <w:cantSplit/>
          <w:trHeight w:val="20"/>
        </w:trPr>
        <w:tc>
          <w:tcPr>
            <w:tcW w:w="3242" w:type="dxa"/>
          </w:tcPr>
          <w:p w14:paraId="0A962910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Заказы</w:t>
            </w:r>
          </w:p>
        </w:tc>
        <w:tc>
          <w:tcPr>
            <w:tcW w:w="3242" w:type="dxa"/>
          </w:tcPr>
          <w:p w14:paraId="3DB20841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Заказы блюд</w:t>
            </w:r>
          </w:p>
        </w:tc>
        <w:tc>
          <w:tcPr>
            <w:tcW w:w="3086" w:type="dxa"/>
          </w:tcPr>
          <w:p w14:paraId="71F37D5A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Один-ко-Многим</w:t>
            </w:r>
          </w:p>
        </w:tc>
      </w:tr>
      <w:tr w:rsidR="00365EF7" w:rsidRPr="00495C9F" w14:paraId="5DA3727E" w14:textId="77777777" w:rsidTr="00381774">
        <w:trPr>
          <w:cantSplit/>
          <w:trHeight w:val="20"/>
        </w:trPr>
        <w:tc>
          <w:tcPr>
            <w:tcW w:w="3242" w:type="dxa"/>
          </w:tcPr>
          <w:p w14:paraId="5EF4AE29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Заказы</w:t>
            </w:r>
          </w:p>
        </w:tc>
        <w:tc>
          <w:tcPr>
            <w:tcW w:w="3242" w:type="dxa"/>
          </w:tcPr>
          <w:p w14:paraId="6BCA52ED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Статус заказа</w:t>
            </w:r>
          </w:p>
        </w:tc>
        <w:tc>
          <w:tcPr>
            <w:tcW w:w="3086" w:type="dxa"/>
          </w:tcPr>
          <w:p w14:paraId="4BDC4DDA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Многие-к-Одному</w:t>
            </w:r>
          </w:p>
        </w:tc>
      </w:tr>
      <w:tr w:rsidR="00365EF7" w:rsidRPr="00495C9F" w14:paraId="7B62445E" w14:textId="77777777" w:rsidTr="00381774">
        <w:trPr>
          <w:cantSplit/>
          <w:trHeight w:val="20"/>
        </w:trPr>
        <w:tc>
          <w:tcPr>
            <w:tcW w:w="3242" w:type="dxa"/>
          </w:tcPr>
          <w:p w14:paraId="626C44DB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Столы</w:t>
            </w:r>
          </w:p>
        </w:tc>
        <w:tc>
          <w:tcPr>
            <w:tcW w:w="3242" w:type="dxa"/>
          </w:tcPr>
          <w:p w14:paraId="6E9A73C7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Заказы</w:t>
            </w:r>
          </w:p>
        </w:tc>
        <w:tc>
          <w:tcPr>
            <w:tcW w:w="3086" w:type="dxa"/>
          </w:tcPr>
          <w:p w14:paraId="36587A8D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Один-ко-Многим</w:t>
            </w:r>
          </w:p>
        </w:tc>
      </w:tr>
      <w:tr w:rsidR="00365EF7" w:rsidRPr="00495C9F" w14:paraId="6E41E5BC" w14:textId="77777777" w:rsidTr="00381774">
        <w:trPr>
          <w:cantSplit/>
          <w:trHeight w:val="20"/>
        </w:trPr>
        <w:tc>
          <w:tcPr>
            <w:tcW w:w="3242" w:type="dxa"/>
          </w:tcPr>
          <w:p w14:paraId="03E5BF7D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Бронирование</w:t>
            </w:r>
          </w:p>
        </w:tc>
        <w:tc>
          <w:tcPr>
            <w:tcW w:w="3242" w:type="dxa"/>
          </w:tcPr>
          <w:p w14:paraId="1FEFE346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Заказы</w:t>
            </w:r>
          </w:p>
        </w:tc>
        <w:tc>
          <w:tcPr>
            <w:tcW w:w="3086" w:type="dxa"/>
          </w:tcPr>
          <w:p w14:paraId="50EEA522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Многие-к-Одному</w:t>
            </w:r>
          </w:p>
        </w:tc>
      </w:tr>
      <w:tr w:rsidR="00365EF7" w:rsidRPr="00495C9F" w14:paraId="1E86FB1F" w14:textId="77777777" w:rsidTr="00381774">
        <w:trPr>
          <w:cantSplit/>
          <w:trHeight w:val="20"/>
        </w:trPr>
        <w:tc>
          <w:tcPr>
            <w:tcW w:w="3242" w:type="dxa"/>
          </w:tcPr>
          <w:p w14:paraId="71175C13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Бронирование</w:t>
            </w:r>
          </w:p>
        </w:tc>
        <w:tc>
          <w:tcPr>
            <w:tcW w:w="3242" w:type="dxa"/>
          </w:tcPr>
          <w:p w14:paraId="28342BA1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Столы</w:t>
            </w:r>
          </w:p>
        </w:tc>
        <w:tc>
          <w:tcPr>
            <w:tcW w:w="3086" w:type="dxa"/>
          </w:tcPr>
          <w:p w14:paraId="747A9A86" w14:textId="77777777" w:rsidR="00365EF7" w:rsidRPr="00495C9F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</w:rPr>
            </w:pPr>
            <w:r w:rsidRPr="00495C9F">
              <w:rPr>
                <w:rFonts w:ascii="Times New Roman" w:hAnsi="Times New Roman"/>
                <w:sz w:val="24"/>
              </w:rPr>
              <w:t>Многие-к-Одному</w:t>
            </w:r>
          </w:p>
        </w:tc>
      </w:tr>
      <w:tr w:rsidR="00365EF7" w:rsidRPr="005E5E9A" w14:paraId="538A66AE" w14:textId="77777777" w:rsidTr="00381774">
        <w:trPr>
          <w:cantSplit/>
          <w:trHeight w:val="20"/>
        </w:trPr>
        <w:tc>
          <w:tcPr>
            <w:tcW w:w="3242" w:type="dxa"/>
          </w:tcPr>
          <w:p w14:paraId="3B5C923A" w14:textId="77777777" w:rsidR="00365EF7" w:rsidRPr="005E5E9A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5E9A">
              <w:rPr>
                <w:rFonts w:ascii="Times New Roman" w:hAnsi="Times New Roman"/>
                <w:sz w:val="24"/>
                <w:szCs w:val="24"/>
              </w:rPr>
              <w:t>Статус доставки</w:t>
            </w:r>
          </w:p>
        </w:tc>
        <w:tc>
          <w:tcPr>
            <w:tcW w:w="3242" w:type="dxa"/>
          </w:tcPr>
          <w:p w14:paraId="69629D39" w14:textId="77777777" w:rsidR="00365EF7" w:rsidRPr="005E5E9A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5E9A">
              <w:rPr>
                <w:rFonts w:ascii="Times New Roman" w:hAnsi="Times New Roman"/>
                <w:sz w:val="24"/>
                <w:szCs w:val="24"/>
              </w:rPr>
              <w:t>Доставка</w:t>
            </w:r>
          </w:p>
        </w:tc>
        <w:tc>
          <w:tcPr>
            <w:tcW w:w="3086" w:type="dxa"/>
          </w:tcPr>
          <w:p w14:paraId="073691F7" w14:textId="77777777" w:rsidR="00365EF7" w:rsidRPr="005E5E9A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5E9A">
              <w:rPr>
                <w:rFonts w:ascii="Times New Roman" w:hAnsi="Times New Roman"/>
                <w:sz w:val="24"/>
                <w:szCs w:val="24"/>
              </w:rPr>
              <w:t>Один-ко-Многим</w:t>
            </w:r>
          </w:p>
        </w:tc>
      </w:tr>
      <w:tr w:rsidR="00365EF7" w:rsidRPr="005E5E9A" w14:paraId="7682F3E2" w14:textId="77777777" w:rsidTr="00381774">
        <w:trPr>
          <w:cantSplit/>
          <w:trHeight w:val="20"/>
        </w:trPr>
        <w:tc>
          <w:tcPr>
            <w:tcW w:w="3242" w:type="dxa"/>
          </w:tcPr>
          <w:p w14:paraId="7F91F2A8" w14:textId="77777777" w:rsidR="00365EF7" w:rsidRPr="005E5E9A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5E9A">
              <w:rPr>
                <w:rFonts w:ascii="Times New Roman" w:hAnsi="Times New Roman"/>
                <w:sz w:val="24"/>
                <w:szCs w:val="24"/>
              </w:rPr>
              <w:t>Доставка</w:t>
            </w:r>
          </w:p>
        </w:tc>
        <w:tc>
          <w:tcPr>
            <w:tcW w:w="3242" w:type="dxa"/>
          </w:tcPr>
          <w:p w14:paraId="1D1701E2" w14:textId="77777777" w:rsidR="00365EF7" w:rsidRPr="005E5E9A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5E9A">
              <w:rPr>
                <w:rFonts w:ascii="Times New Roman" w:hAnsi="Times New Roman"/>
                <w:sz w:val="24"/>
                <w:szCs w:val="24"/>
              </w:rPr>
              <w:t>Заказы</w:t>
            </w:r>
          </w:p>
        </w:tc>
        <w:tc>
          <w:tcPr>
            <w:tcW w:w="3086" w:type="dxa"/>
          </w:tcPr>
          <w:p w14:paraId="16AFEF7B" w14:textId="77777777" w:rsidR="00365EF7" w:rsidRPr="005E5E9A" w:rsidRDefault="00365EF7" w:rsidP="00381774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E5E9A">
              <w:rPr>
                <w:rFonts w:ascii="Times New Roman" w:hAnsi="Times New Roman"/>
                <w:sz w:val="24"/>
                <w:szCs w:val="24"/>
              </w:rPr>
              <w:t>Многие-к-Одному</w:t>
            </w:r>
          </w:p>
        </w:tc>
      </w:tr>
    </w:tbl>
    <w:p w14:paraId="18D319C5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>Таблица 4 – Связи между сущностями</w:t>
      </w:r>
    </w:p>
    <w:p w14:paraId="759046FF" w14:textId="77777777" w:rsidR="00365EF7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B0099D3" w14:textId="77777777"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На основании построенной модели была проведена нормализация </w:t>
      </w:r>
      <w:proofErr w:type="gramStart"/>
      <w:r w:rsidRPr="00495C9F">
        <w:rPr>
          <w:rFonts w:ascii="Times New Roman" w:eastAsia="Calibri" w:hAnsi="Times New Roman" w:cs="Times New Roman"/>
          <w:sz w:val="28"/>
          <w:szCs w:val="28"/>
        </w:rPr>
        <w:t>и  разработана</w:t>
      </w:r>
      <w:proofErr w:type="gramEnd"/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схема базы данных системы -  </w:t>
      </w:r>
      <w:r>
        <w:rPr>
          <w:rFonts w:ascii="Times New Roman" w:eastAsia="Calibri" w:hAnsi="Times New Roman" w:cs="Times New Roman"/>
          <w:sz w:val="28"/>
          <w:szCs w:val="28"/>
        </w:rPr>
        <w:t>рис.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21</w:t>
      </w:r>
      <w:r w:rsidRPr="007E4117">
        <w:rPr>
          <w:rFonts w:ascii="Times New Roman" w:eastAsia="Calibri" w:hAnsi="Times New Roman" w:cs="Times New Roman"/>
          <w:sz w:val="28"/>
          <w:szCs w:val="28"/>
        </w:rPr>
        <w:t xml:space="preserve"> [5,12,16]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. Так же на </w:t>
      </w:r>
      <w:r>
        <w:rPr>
          <w:rFonts w:ascii="Times New Roman" w:eastAsia="Calibri" w:hAnsi="Times New Roman" w:cs="Times New Roman"/>
          <w:sz w:val="28"/>
          <w:szCs w:val="28"/>
        </w:rPr>
        <w:t>рис.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отображены типы и длина полей соответствующих полей.</w:t>
      </w:r>
    </w:p>
    <w:p w14:paraId="211A10CA" w14:textId="77777777" w:rsidR="00365EF7" w:rsidRDefault="00365EF7" w:rsidP="00365EF7">
      <w:pPr>
        <w:keepNext/>
        <w:spacing w:before="240" w:after="240" w:line="360" w:lineRule="auto"/>
        <w:jc w:val="center"/>
        <w:rPr>
          <w:rFonts w:ascii="Calibri" w:eastAsia="Calibri" w:hAnsi="Calibri" w:cs="Times New Roman"/>
        </w:rPr>
      </w:pPr>
    </w:p>
    <w:p w14:paraId="0002E6C2" w14:textId="77777777" w:rsidR="00365EF7" w:rsidRDefault="00365EF7" w:rsidP="00365EF7">
      <w:pPr>
        <w:keepNext/>
        <w:spacing w:before="240" w:after="240" w:line="360" w:lineRule="auto"/>
        <w:jc w:val="center"/>
        <w:rPr>
          <w:rFonts w:ascii="Calibri" w:eastAsia="Calibri" w:hAnsi="Calibri" w:cs="Times New Roman"/>
        </w:rPr>
      </w:pPr>
    </w:p>
    <w:p w14:paraId="0A5B5DFF" w14:textId="77777777" w:rsidR="00365EF7" w:rsidRPr="00495C9F" w:rsidRDefault="00365EF7" w:rsidP="00365EF7">
      <w:pPr>
        <w:keepNext/>
        <w:spacing w:before="240" w:after="240" w:line="360" w:lineRule="auto"/>
        <w:jc w:val="center"/>
        <w:rPr>
          <w:rFonts w:ascii="Calibri" w:eastAsia="Calibri" w:hAnsi="Calibri" w:cs="Times New Roman"/>
        </w:rPr>
        <w:sectPr w:rsidR="00365EF7" w:rsidRPr="00495C9F" w:rsidSect="00C720B6">
          <w:footerReference w:type="default" r:id="rId23"/>
          <w:footerReference w:type="first" r:id="rId24"/>
          <w:pgSz w:w="11906" w:h="16838"/>
          <w:pgMar w:top="1134" w:right="850" w:bottom="1134" w:left="1701" w:header="708" w:footer="708" w:gutter="0"/>
          <w:pgNumType w:start="2"/>
          <w:cols w:space="708"/>
          <w:docGrid w:linePitch="360"/>
        </w:sectPr>
      </w:pPr>
    </w:p>
    <w:p w14:paraId="6E31B7FB" w14:textId="77777777" w:rsidR="00365EF7" w:rsidRPr="005E5E9A" w:rsidRDefault="00365EF7" w:rsidP="00365EF7">
      <w:pPr>
        <w:keepNext/>
        <w:spacing w:after="0" w:line="360" w:lineRule="auto"/>
        <w:jc w:val="center"/>
        <w:rPr>
          <w:rFonts w:ascii="Times New Roman" w:eastAsia="Calibri" w:hAnsi="Times New Roman" w:cs="Times New Roman"/>
          <w:sz w:val="24"/>
        </w:rPr>
      </w:pPr>
      <w:r w:rsidRPr="005E5E9A">
        <w:rPr>
          <w:rFonts w:ascii="Calibri" w:eastAsia="Calibri" w:hAnsi="Calibri" w:cs="Times New Roman"/>
          <w:sz w:val="20"/>
        </w:rPr>
        <w:object w:dxaOrig="16707" w:dyaOrig="11697" w14:anchorId="14E5CB7F">
          <v:shape id="_x0000_i1026" type="#_x0000_t75" style="width:592pt;height:414.4pt" o:ole="">
            <v:imagedata r:id="rId25" o:title=""/>
          </v:shape>
          <o:OLEObject Type="Embed" ProgID="Visio.Drawing.11" ShapeID="_x0000_i1026" DrawAspect="Content" ObjectID="_1621669468" r:id="rId26"/>
        </w:object>
      </w:r>
    </w:p>
    <w:p w14:paraId="046C16A3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bCs/>
          <w:noProof/>
          <w:sz w:val="24"/>
          <w:szCs w:val="18"/>
        </w:rPr>
      </w:pPr>
      <w:bookmarkStart w:id="20" w:name="_Ref325164669"/>
      <w:r w:rsidRPr="005E5E9A">
        <w:rPr>
          <w:rFonts w:ascii="Times New Roman" w:eastAsia="Calibri" w:hAnsi="Times New Roman" w:cs="Times New Roman"/>
          <w:bCs/>
          <w:sz w:val="24"/>
          <w:szCs w:val="18"/>
        </w:rPr>
        <w:t xml:space="preserve">Рис. </w:t>
      </w:r>
      <w:bookmarkEnd w:id="20"/>
      <w:r w:rsidRPr="005E5E9A">
        <w:rPr>
          <w:rFonts w:ascii="Times New Roman" w:eastAsia="Calibri" w:hAnsi="Times New Roman" w:cs="Times New Roman"/>
          <w:bCs/>
          <w:sz w:val="24"/>
          <w:szCs w:val="18"/>
        </w:rPr>
        <w:t>20 -</w:t>
      </w:r>
      <w:r w:rsidRPr="005E5E9A">
        <w:rPr>
          <w:rFonts w:ascii="Times New Roman" w:eastAsia="Calibri" w:hAnsi="Times New Roman" w:cs="Times New Roman"/>
          <w:bCs/>
          <w:noProof/>
          <w:sz w:val="24"/>
          <w:szCs w:val="18"/>
        </w:rPr>
        <w:t xml:space="preserve"> Инфологическая модель для проектируемой системы</w:t>
      </w:r>
    </w:p>
    <w:p w14:paraId="41AD2EBA" w14:textId="77777777" w:rsidR="00365EF7" w:rsidRPr="00495C9F" w:rsidRDefault="00365EF7" w:rsidP="00365EF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  <w:sectPr w:rsidR="00365EF7" w:rsidRPr="00495C9F" w:rsidSect="005E5E9A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2BE6624C" w14:textId="77777777" w:rsidR="00365EF7" w:rsidRPr="005E5E9A" w:rsidRDefault="00365EF7" w:rsidP="00365EF7">
      <w:pPr>
        <w:jc w:val="center"/>
        <w:rPr>
          <w:rFonts w:ascii="Calibri" w:eastAsia="Calibri" w:hAnsi="Calibri" w:cs="Times New Roman"/>
          <w:b/>
          <w:sz w:val="20"/>
          <w:lang w:val="en-US"/>
        </w:rPr>
      </w:pPr>
      <w:r w:rsidRPr="005E5E9A">
        <w:rPr>
          <w:rFonts w:ascii="Calibri" w:eastAsia="Calibri" w:hAnsi="Calibri" w:cs="Times New Roman"/>
          <w:sz w:val="20"/>
        </w:rPr>
        <w:object w:dxaOrig="17650" w:dyaOrig="11697" w14:anchorId="4EBC7524">
          <v:shape id="_x0000_i1027" type="#_x0000_t75" style="width:627.2pt;height:414.4pt" o:ole="">
            <v:imagedata r:id="rId27" o:title=""/>
          </v:shape>
          <o:OLEObject Type="Embed" ProgID="Visio.Drawing.11" ShapeID="_x0000_i1027" DrawAspect="Content" ObjectID="_1621669469" r:id="rId28"/>
        </w:object>
      </w:r>
    </w:p>
    <w:p w14:paraId="4055D773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8"/>
        </w:rPr>
      </w:pPr>
      <w:r w:rsidRPr="005E5E9A">
        <w:rPr>
          <w:rFonts w:ascii="Times New Roman" w:eastAsia="Calibri" w:hAnsi="Times New Roman" w:cs="Times New Roman"/>
          <w:sz w:val="24"/>
          <w:szCs w:val="28"/>
        </w:rPr>
        <w:t>Рис. 21 – Структура базы данных разрабатываемой системы</w:t>
      </w:r>
    </w:p>
    <w:p w14:paraId="38372873" w14:textId="77777777"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  <w:sectPr w:rsidR="00365EF7" w:rsidRPr="00495C9F" w:rsidSect="005E5E9A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37179D2B" w14:textId="77777777"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5C9F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Значений свойств таблиц представлено в таблицах </w:t>
      </w:r>
      <w:r>
        <w:rPr>
          <w:rFonts w:ascii="Times New Roman" w:eastAsia="Calibri" w:hAnsi="Times New Roman" w:cs="Times New Roman"/>
          <w:sz w:val="28"/>
          <w:szCs w:val="28"/>
        </w:rPr>
        <w:t>5</w:t>
      </w:r>
      <w:r w:rsidRPr="00495C9F">
        <w:rPr>
          <w:rFonts w:ascii="Times New Roman" w:eastAsia="Calibri" w:hAnsi="Times New Roman" w:cs="Times New Roman"/>
          <w:sz w:val="28"/>
          <w:szCs w:val="28"/>
        </w:rPr>
        <w:t>-</w:t>
      </w:r>
      <w:r>
        <w:rPr>
          <w:rFonts w:ascii="Times New Roman" w:eastAsia="Calibri" w:hAnsi="Times New Roman" w:cs="Times New Roman"/>
          <w:sz w:val="28"/>
          <w:szCs w:val="28"/>
        </w:rPr>
        <w:t>14</w:t>
      </w:r>
      <w:r w:rsidRPr="00495C9F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1FF548D9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1"/>
        <w:gridCol w:w="7144"/>
      </w:tblGrid>
      <w:tr w:rsidR="00365EF7" w:rsidRPr="005E5E9A" w14:paraId="4601827A" w14:textId="77777777" w:rsidTr="00381774">
        <w:trPr>
          <w:jc w:val="center"/>
        </w:trPr>
        <w:tc>
          <w:tcPr>
            <w:tcW w:w="2235" w:type="dxa"/>
            <w:shd w:val="clear" w:color="auto" w:fill="auto"/>
          </w:tcPr>
          <w:p w14:paraId="1FF87896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14:paraId="1A36DE79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14:paraId="0325CFD5" w14:textId="77777777" w:rsidTr="00381774">
        <w:trPr>
          <w:jc w:val="center"/>
        </w:trPr>
        <w:tc>
          <w:tcPr>
            <w:tcW w:w="2235" w:type="dxa"/>
            <w:shd w:val="clear" w:color="auto" w:fill="auto"/>
          </w:tcPr>
          <w:p w14:paraId="42F756D7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s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14:paraId="25CB4BC0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 идентификатор</w:t>
            </w:r>
          </w:p>
        </w:tc>
      </w:tr>
      <w:tr w:rsidR="00365EF7" w:rsidRPr="005E5E9A" w14:paraId="7C8BEB9B" w14:textId="77777777" w:rsidTr="00381774">
        <w:trPr>
          <w:jc w:val="center"/>
        </w:trPr>
        <w:tc>
          <w:tcPr>
            <w:tcW w:w="2235" w:type="dxa"/>
            <w:shd w:val="clear" w:color="auto" w:fill="auto"/>
          </w:tcPr>
          <w:p w14:paraId="5CA2D201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Type</w:t>
            </w:r>
          </w:p>
        </w:tc>
        <w:tc>
          <w:tcPr>
            <w:tcW w:w="7336" w:type="dxa"/>
            <w:shd w:val="clear" w:color="auto" w:fill="auto"/>
          </w:tcPr>
          <w:p w14:paraId="6D5F4FF9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тип заказа делается для </w:t>
            </w:r>
            <w:proofErr w:type="gramStart"/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того</w:t>
            </w:r>
            <w:proofErr w:type="gramEnd"/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чтобы было понятно как отдавать блюдо (на доставку или в зал)</w:t>
            </w:r>
          </w:p>
        </w:tc>
      </w:tr>
      <w:tr w:rsidR="00365EF7" w:rsidRPr="005E5E9A" w14:paraId="51EF7877" w14:textId="77777777" w:rsidTr="00381774">
        <w:trPr>
          <w:jc w:val="center"/>
        </w:trPr>
        <w:tc>
          <w:tcPr>
            <w:tcW w:w="2235" w:type="dxa"/>
            <w:shd w:val="clear" w:color="auto" w:fill="auto"/>
          </w:tcPr>
          <w:p w14:paraId="1EDA85BB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reated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t</w:t>
            </w:r>
          </w:p>
        </w:tc>
        <w:tc>
          <w:tcPr>
            <w:tcW w:w="7336" w:type="dxa"/>
            <w:shd w:val="clear" w:color="auto" w:fill="auto"/>
          </w:tcPr>
          <w:p w14:paraId="40492A7B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дата создания заказа</w:t>
            </w:r>
          </w:p>
        </w:tc>
      </w:tr>
      <w:tr w:rsidR="00365EF7" w:rsidRPr="005E5E9A" w14:paraId="6DAE1F59" w14:textId="77777777" w:rsidTr="00381774">
        <w:trPr>
          <w:jc w:val="center"/>
        </w:trPr>
        <w:tc>
          <w:tcPr>
            <w:tcW w:w="2235" w:type="dxa"/>
            <w:shd w:val="clear" w:color="auto" w:fill="auto"/>
          </w:tcPr>
          <w:p w14:paraId="6AED4784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ate</w:t>
            </w:r>
          </w:p>
        </w:tc>
        <w:tc>
          <w:tcPr>
            <w:tcW w:w="7336" w:type="dxa"/>
            <w:shd w:val="clear" w:color="auto" w:fill="auto"/>
          </w:tcPr>
          <w:p w14:paraId="2BDD8E70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дата исполнения заказа</w:t>
            </w:r>
          </w:p>
        </w:tc>
      </w:tr>
      <w:tr w:rsidR="00365EF7" w:rsidRPr="005E5E9A" w14:paraId="2DDF49DA" w14:textId="77777777" w:rsidTr="00381774">
        <w:trPr>
          <w:jc w:val="center"/>
        </w:trPr>
        <w:tc>
          <w:tcPr>
            <w:tcW w:w="2235" w:type="dxa"/>
            <w:shd w:val="clear" w:color="auto" w:fill="auto"/>
          </w:tcPr>
          <w:p w14:paraId="4BF5902B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tatus</w:t>
            </w:r>
          </w:p>
        </w:tc>
        <w:tc>
          <w:tcPr>
            <w:tcW w:w="7336" w:type="dxa"/>
            <w:shd w:val="clear" w:color="auto" w:fill="auto"/>
          </w:tcPr>
          <w:p w14:paraId="26A89EC2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статус заказа</w:t>
            </w:r>
            <w:proofErr w:type="gramEnd"/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показывающий состояние заказа. Внешний ключ на таблицу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tatus</w:t>
            </w:r>
          </w:p>
        </w:tc>
      </w:tr>
      <w:tr w:rsidR="00365EF7" w:rsidRPr="005E5E9A" w14:paraId="63ECB845" w14:textId="77777777" w:rsidTr="00381774">
        <w:trPr>
          <w:jc w:val="center"/>
        </w:trPr>
        <w:tc>
          <w:tcPr>
            <w:tcW w:w="2235" w:type="dxa"/>
            <w:shd w:val="clear" w:color="auto" w:fill="auto"/>
          </w:tcPr>
          <w:p w14:paraId="6A20EDB6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Table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14:paraId="0C4C3DD4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внешний ключ на таблицу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table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, может быть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ull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если это доставка</w:t>
            </w:r>
          </w:p>
        </w:tc>
      </w:tr>
    </w:tbl>
    <w:p w14:paraId="0B660922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5 – Таблица 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Orders</w:t>
      </w:r>
    </w:p>
    <w:p w14:paraId="64791D90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7"/>
        <w:gridCol w:w="7128"/>
      </w:tblGrid>
      <w:tr w:rsidR="00365EF7" w:rsidRPr="005E5E9A" w14:paraId="61197236" w14:textId="77777777" w:rsidTr="00381774">
        <w:tc>
          <w:tcPr>
            <w:tcW w:w="2235" w:type="dxa"/>
            <w:shd w:val="clear" w:color="auto" w:fill="auto"/>
          </w:tcPr>
          <w:p w14:paraId="157010B4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14:paraId="073D98BE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14:paraId="433D8735" w14:textId="77777777" w:rsidTr="00381774">
        <w:tc>
          <w:tcPr>
            <w:tcW w:w="2235" w:type="dxa"/>
            <w:shd w:val="clear" w:color="auto" w:fill="auto"/>
          </w:tcPr>
          <w:p w14:paraId="283F5C82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_status_Id</w:t>
            </w:r>
            <w:proofErr w:type="spellEnd"/>
          </w:p>
        </w:tc>
        <w:tc>
          <w:tcPr>
            <w:tcW w:w="7336" w:type="dxa"/>
            <w:shd w:val="clear" w:color="auto" w:fill="auto"/>
          </w:tcPr>
          <w:p w14:paraId="21CCA75E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идентификатор</w:t>
            </w:r>
          </w:p>
        </w:tc>
      </w:tr>
      <w:tr w:rsidR="00365EF7" w:rsidRPr="005E5E9A" w14:paraId="7B4B3502" w14:textId="77777777" w:rsidTr="00381774">
        <w:tc>
          <w:tcPr>
            <w:tcW w:w="2235" w:type="dxa"/>
            <w:shd w:val="clear" w:color="auto" w:fill="auto"/>
          </w:tcPr>
          <w:p w14:paraId="2A78CFBA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7336" w:type="dxa"/>
            <w:shd w:val="clear" w:color="auto" w:fill="auto"/>
          </w:tcPr>
          <w:p w14:paraId="77C5D361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ждет подтверждения, подтвержден, готовится, готов</w:t>
            </w:r>
          </w:p>
        </w:tc>
      </w:tr>
    </w:tbl>
    <w:p w14:paraId="0F3D88D6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6 – Таблица </w:t>
      </w:r>
      <w:proofErr w:type="spellStart"/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Order_status</w:t>
      </w:r>
      <w:proofErr w:type="spellEnd"/>
    </w:p>
    <w:p w14:paraId="46B73E00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9"/>
        <w:gridCol w:w="7126"/>
      </w:tblGrid>
      <w:tr w:rsidR="00365EF7" w:rsidRPr="005E5E9A" w14:paraId="1B030B31" w14:textId="77777777" w:rsidTr="00381774">
        <w:tc>
          <w:tcPr>
            <w:tcW w:w="2235" w:type="dxa"/>
            <w:shd w:val="clear" w:color="auto" w:fill="auto"/>
          </w:tcPr>
          <w:p w14:paraId="7ED2720B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14:paraId="6A6E0D59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14:paraId="3C006584" w14:textId="77777777" w:rsidTr="00381774">
        <w:tc>
          <w:tcPr>
            <w:tcW w:w="2235" w:type="dxa"/>
            <w:shd w:val="clear" w:color="auto" w:fill="auto"/>
          </w:tcPr>
          <w:p w14:paraId="5ED113F1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ishes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14:paraId="15F6E6C9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 идентификатор</w:t>
            </w:r>
          </w:p>
        </w:tc>
      </w:tr>
      <w:tr w:rsidR="00365EF7" w:rsidRPr="005E5E9A" w14:paraId="273853AB" w14:textId="77777777" w:rsidTr="00381774">
        <w:tc>
          <w:tcPr>
            <w:tcW w:w="2235" w:type="dxa"/>
            <w:shd w:val="clear" w:color="auto" w:fill="auto"/>
          </w:tcPr>
          <w:p w14:paraId="76435124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14:paraId="0F8CCA44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ссылка на номер заказа</w:t>
            </w:r>
          </w:p>
        </w:tc>
      </w:tr>
      <w:tr w:rsidR="00365EF7" w:rsidRPr="005E5E9A" w14:paraId="62ACEEFF" w14:textId="77777777" w:rsidTr="00381774">
        <w:tc>
          <w:tcPr>
            <w:tcW w:w="2235" w:type="dxa"/>
            <w:shd w:val="clear" w:color="auto" w:fill="auto"/>
          </w:tcPr>
          <w:p w14:paraId="36EE8D1B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ish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14:paraId="78A8114F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блюда в заказе, ссылка на таблицу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ish</w:t>
            </w:r>
          </w:p>
        </w:tc>
      </w:tr>
      <w:tr w:rsidR="00365EF7" w:rsidRPr="005E5E9A" w14:paraId="61D45E8A" w14:textId="77777777" w:rsidTr="00381774">
        <w:tc>
          <w:tcPr>
            <w:tcW w:w="2235" w:type="dxa"/>
            <w:shd w:val="clear" w:color="auto" w:fill="auto"/>
          </w:tcPr>
          <w:p w14:paraId="1F598AAD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ount</w:t>
            </w:r>
          </w:p>
        </w:tc>
        <w:tc>
          <w:tcPr>
            <w:tcW w:w="7336" w:type="dxa"/>
            <w:shd w:val="clear" w:color="auto" w:fill="auto"/>
          </w:tcPr>
          <w:p w14:paraId="4929C0C0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количество блюд в заказе</w:t>
            </w:r>
          </w:p>
        </w:tc>
      </w:tr>
    </w:tbl>
    <w:p w14:paraId="2B3BB757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7 – Таблица 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Order</w:t>
      </w:r>
      <w:r w:rsidRPr="005E5E9A">
        <w:rPr>
          <w:rFonts w:ascii="Times New Roman" w:eastAsia="Calibri" w:hAnsi="Times New Roman" w:cs="Times New Roman"/>
          <w:sz w:val="24"/>
          <w:szCs w:val="24"/>
        </w:rPr>
        <w:t>_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dishes</w:t>
      </w:r>
      <w:r w:rsidRPr="005E5E9A">
        <w:rPr>
          <w:rFonts w:ascii="Times New Roman" w:eastAsia="Calibri" w:hAnsi="Times New Roman" w:cs="Times New Roman"/>
          <w:sz w:val="24"/>
          <w:szCs w:val="24"/>
        </w:rPr>
        <w:t>: хранит блюда в заказе</w:t>
      </w:r>
    </w:p>
    <w:p w14:paraId="2CF54AF7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3"/>
        <w:gridCol w:w="7142"/>
      </w:tblGrid>
      <w:tr w:rsidR="00365EF7" w:rsidRPr="005E5E9A" w14:paraId="3F35AF1C" w14:textId="77777777" w:rsidTr="00381774">
        <w:tc>
          <w:tcPr>
            <w:tcW w:w="2235" w:type="dxa"/>
            <w:shd w:val="clear" w:color="auto" w:fill="auto"/>
          </w:tcPr>
          <w:p w14:paraId="5949AEB6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14:paraId="7AC052CE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14:paraId="54ACB938" w14:textId="77777777" w:rsidTr="00381774">
        <w:tc>
          <w:tcPr>
            <w:tcW w:w="2235" w:type="dxa"/>
            <w:shd w:val="clear" w:color="auto" w:fill="auto"/>
          </w:tcPr>
          <w:p w14:paraId="098B8BD5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ishes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14:paraId="498028DE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 идентификатор</w:t>
            </w:r>
          </w:p>
        </w:tc>
      </w:tr>
      <w:tr w:rsidR="00365EF7" w:rsidRPr="005E5E9A" w14:paraId="2D2B76BC" w14:textId="77777777" w:rsidTr="00381774">
        <w:tc>
          <w:tcPr>
            <w:tcW w:w="2235" w:type="dxa"/>
            <w:shd w:val="clear" w:color="auto" w:fill="auto"/>
          </w:tcPr>
          <w:p w14:paraId="014A7AC1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7336" w:type="dxa"/>
            <w:shd w:val="clear" w:color="auto" w:fill="auto"/>
          </w:tcPr>
          <w:p w14:paraId="2153F6B0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блюда</w:t>
            </w:r>
          </w:p>
        </w:tc>
      </w:tr>
      <w:tr w:rsidR="00365EF7" w:rsidRPr="005E5E9A" w14:paraId="2461FF53" w14:textId="77777777" w:rsidTr="00381774">
        <w:tc>
          <w:tcPr>
            <w:tcW w:w="2235" w:type="dxa"/>
            <w:shd w:val="clear" w:color="auto" w:fill="auto"/>
          </w:tcPr>
          <w:p w14:paraId="7776E37F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rice</w:t>
            </w:r>
          </w:p>
        </w:tc>
        <w:tc>
          <w:tcPr>
            <w:tcW w:w="7336" w:type="dxa"/>
            <w:shd w:val="clear" w:color="auto" w:fill="auto"/>
          </w:tcPr>
          <w:p w14:paraId="2702757D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цена блюда</w:t>
            </w:r>
          </w:p>
        </w:tc>
      </w:tr>
      <w:tr w:rsidR="00365EF7" w:rsidRPr="005E5E9A" w14:paraId="1301CCCF" w14:textId="77777777" w:rsidTr="00381774">
        <w:tc>
          <w:tcPr>
            <w:tcW w:w="2235" w:type="dxa"/>
            <w:shd w:val="clear" w:color="auto" w:fill="auto"/>
          </w:tcPr>
          <w:p w14:paraId="5E8CCE7E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escription</w:t>
            </w:r>
          </w:p>
        </w:tc>
        <w:tc>
          <w:tcPr>
            <w:tcW w:w="7336" w:type="dxa"/>
            <w:shd w:val="clear" w:color="auto" w:fill="auto"/>
          </w:tcPr>
          <w:p w14:paraId="5ADAB294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14:paraId="5BED853B" w14:textId="77777777" w:rsidTr="00381774">
        <w:tc>
          <w:tcPr>
            <w:tcW w:w="2235" w:type="dxa"/>
            <w:shd w:val="clear" w:color="auto" w:fill="auto"/>
          </w:tcPr>
          <w:p w14:paraId="471ACA09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Weight</w:t>
            </w:r>
          </w:p>
        </w:tc>
        <w:tc>
          <w:tcPr>
            <w:tcW w:w="7336" w:type="dxa"/>
            <w:shd w:val="clear" w:color="auto" w:fill="auto"/>
          </w:tcPr>
          <w:p w14:paraId="69C594E2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вес блюда</w:t>
            </w:r>
          </w:p>
        </w:tc>
      </w:tr>
      <w:tr w:rsidR="00365EF7" w:rsidRPr="005E5E9A" w14:paraId="373EC873" w14:textId="77777777" w:rsidTr="00381774">
        <w:tc>
          <w:tcPr>
            <w:tcW w:w="2235" w:type="dxa"/>
            <w:shd w:val="clear" w:color="auto" w:fill="auto"/>
          </w:tcPr>
          <w:p w14:paraId="421D0E30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hoto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proofErr w:type="spellStart"/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url</w:t>
            </w:r>
            <w:proofErr w:type="spellEnd"/>
          </w:p>
        </w:tc>
        <w:tc>
          <w:tcPr>
            <w:tcW w:w="7336" w:type="dxa"/>
            <w:shd w:val="clear" w:color="auto" w:fill="auto"/>
          </w:tcPr>
          <w:p w14:paraId="6FB61489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фото блюда</w:t>
            </w:r>
          </w:p>
        </w:tc>
      </w:tr>
    </w:tbl>
    <w:p w14:paraId="7E9CC734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8 – Таблица 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Dishes</w:t>
      </w:r>
    </w:p>
    <w:p w14:paraId="5F931784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365EF7" w:rsidRPr="005E5E9A" w14:paraId="0E4E31B5" w14:textId="77777777" w:rsidTr="00381774">
        <w:tc>
          <w:tcPr>
            <w:tcW w:w="2235" w:type="dxa"/>
            <w:shd w:val="clear" w:color="auto" w:fill="auto"/>
          </w:tcPr>
          <w:p w14:paraId="28FA0616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14:paraId="1AC83962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14:paraId="50F27956" w14:textId="77777777" w:rsidTr="00381774">
        <w:tc>
          <w:tcPr>
            <w:tcW w:w="2235" w:type="dxa"/>
            <w:shd w:val="clear" w:color="auto" w:fill="auto"/>
          </w:tcPr>
          <w:p w14:paraId="68D59CB5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Tables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14:paraId="65E9AF2F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 идентификатор стола</w:t>
            </w:r>
          </w:p>
        </w:tc>
      </w:tr>
      <w:tr w:rsidR="00365EF7" w:rsidRPr="005E5E9A" w14:paraId="65205706" w14:textId="77777777" w:rsidTr="00381774">
        <w:tc>
          <w:tcPr>
            <w:tcW w:w="2235" w:type="dxa"/>
            <w:shd w:val="clear" w:color="auto" w:fill="auto"/>
          </w:tcPr>
          <w:p w14:paraId="0125BB3A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erson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ount</w:t>
            </w:r>
          </w:p>
        </w:tc>
        <w:tc>
          <w:tcPr>
            <w:tcW w:w="7336" w:type="dxa"/>
            <w:shd w:val="clear" w:color="auto" w:fill="auto"/>
          </w:tcPr>
          <w:p w14:paraId="1F8C5186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кол-во посадочных мест за столом</w:t>
            </w:r>
          </w:p>
        </w:tc>
      </w:tr>
      <w:tr w:rsidR="00365EF7" w:rsidRPr="005E5E9A" w14:paraId="1B422F51" w14:textId="77777777" w:rsidTr="00381774">
        <w:tc>
          <w:tcPr>
            <w:tcW w:w="2235" w:type="dxa"/>
            <w:shd w:val="clear" w:color="auto" w:fill="auto"/>
          </w:tcPr>
          <w:p w14:paraId="24B76240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Photo</w:t>
            </w:r>
            <w:proofErr w:type="spellEnd"/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proofErr w:type="spellStart"/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url</w:t>
            </w:r>
            <w:proofErr w:type="spellEnd"/>
          </w:p>
        </w:tc>
        <w:tc>
          <w:tcPr>
            <w:tcW w:w="7336" w:type="dxa"/>
            <w:shd w:val="clear" w:color="auto" w:fill="auto"/>
          </w:tcPr>
          <w:p w14:paraId="2A4103F9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фотографии стола</w:t>
            </w:r>
          </w:p>
        </w:tc>
      </w:tr>
      <w:tr w:rsidR="00365EF7" w:rsidRPr="005E5E9A" w14:paraId="6B94B16B" w14:textId="77777777" w:rsidTr="00381774">
        <w:tc>
          <w:tcPr>
            <w:tcW w:w="2235" w:type="dxa"/>
            <w:shd w:val="clear" w:color="auto" w:fill="auto"/>
          </w:tcPr>
          <w:p w14:paraId="551DF152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Updated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t</w:t>
            </w:r>
          </w:p>
        </w:tc>
        <w:tc>
          <w:tcPr>
            <w:tcW w:w="7336" w:type="dxa"/>
            <w:shd w:val="clear" w:color="auto" w:fill="auto"/>
          </w:tcPr>
          <w:p w14:paraId="78BFA7C9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время обновления статуса стола</w:t>
            </w:r>
          </w:p>
        </w:tc>
      </w:tr>
      <w:tr w:rsidR="00365EF7" w:rsidRPr="005E5E9A" w14:paraId="4363E378" w14:textId="77777777" w:rsidTr="00381774">
        <w:tc>
          <w:tcPr>
            <w:tcW w:w="2235" w:type="dxa"/>
            <w:shd w:val="clear" w:color="auto" w:fill="auto"/>
          </w:tcPr>
          <w:p w14:paraId="42674930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Table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tatus</w:t>
            </w:r>
          </w:p>
        </w:tc>
        <w:tc>
          <w:tcPr>
            <w:tcW w:w="7336" w:type="dxa"/>
            <w:shd w:val="clear" w:color="auto" w:fill="auto"/>
          </w:tcPr>
          <w:p w14:paraId="0F6F7EE5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статус стола (зарезервирован с определенного времени, занят, свободен)</w:t>
            </w:r>
          </w:p>
        </w:tc>
      </w:tr>
    </w:tbl>
    <w:p w14:paraId="6A1A48FC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</w:t>
      </w:r>
      <w:r>
        <w:rPr>
          <w:rFonts w:ascii="Times New Roman" w:eastAsia="Calibri" w:hAnsi="Times New Roman" w:cs="Times New Roman"/>
          <w:sz w:val="24"/>
          <w:szCs w:val="24"/>
        </w:rPr>
        <w:t>9</w:t>
      </w: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 – Таблица 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Tables</w:t>
      </w:r>
    </w:p>
    <w:p w14:paraId="0D6ED5F3" w14:textId="77777777" w:rsidR="00365EF7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70127C0E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76"/>
        <w:gridCol w:w="6969"/>
      </w:tblGrid>
      <w:tr w:rsidR="00365EF7" w:rsidRPr="005E5E9A" w14:paraId="07EDF5D1" w14:textId="77777777" w:rsidTr="00381774">
        <w:tc>
          <w:tcPr>
            <w:tcW w:w="2376" w:type="dxa"/>
            <w:shd w:val="clear" w:color="auto" w:fill="auto"/>
          </w:tcPr>
          <w:p w14:paraId="102E0872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Название</w:t>
            </w:r>
          </w:p>
        </w:tc>
        <w:tc>
          <w:tcPr>
            <w:tcW w:w="7195" w:type="dxa"/>
            <w:shd w:val="clear" w:color="auto" w:fill="auto"/>
          </w:tcPr>
          <w:p w14:paraId="5106AB7F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14:paraId="0939E246" w14:textId="77777777" w:rsidTr="00381774">
        <w:tc>
          <w:tcPr>
            <w:tcW w:w="2376" w:type="dxa"/>
            <w:shd w:val="clear" w:color="auto" w:fill="auto"/>
          </w:tcPr>
          <w:p w14:paraId="4EFBFBC3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ishes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ngredients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195" w:type="dxa"/>
            <w:shd w:val="clear" w:color="auto" w:fill="auto"/>
          </w:tcPr>
          <w:p w14:paraId="33F64175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 идентификатор</w:t>
            </w:r>
          </w:p>
        </w:tc>
      </w:tr>
      <w:tr w:rsidR="00365EF7" w:rsidRPr="005E5E9A" w14:paraId="69AA69A5" w14:textId="77777777" w:rsidTr="00381774">
        <w:tc>
          <w:tcPr>
            <w:tcW w:w="2376" w:type="dxa"/>
            <w:shd w:val="clear" w:color="auto" w:fill="auto"/>
          </w:tcPr>
          <w:p w14:paraId="0CAA56D3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ish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195" w:type="dxa"/>
            <w:shd w:val="clear" w:color="auto" w:fill="auto"/>
          </w:tcPr>
          <w:p w14:paraId="7DD18363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внешний ключ на наименование блюда</w:t>
            </w:r>
          </w:p>
        </w:tc>
      </w:tr>
      <w:tr w:rsidR="00365EF7" w:rsidRPr="005E5E9A" w14:paraId="6F393BE8" w14:textId="77777777" w:rsidTr="00381774">
        <w:tc>
          <w:tcPr>
            <w:tcW w:w="2376" w:type="dxa"/>
            <w:shd w:val="clear" w:color="auto" w:fill="auto"/>
          </w:tcPr>
          <w:p w14:paraId="49A3C25F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ngredient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195" w:type="dxa"/>
            <w:shd w:val="clear" w:color="auto" w:fill="auto"/>
          </w:tcPr>
          <w:p w14:paraId="2A6491C7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внешний ключ на наименование </w:t>
            </w:r>
            <w:proofErr w:type="spellStart"/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ингридиента</w:t>
            </w:r>
            <w:proofErr w:type="spellEnd"/>
          </w:p>
        </w:tc>
      </w:tr>
      <w:tr w:rsidR="00365EF7" w:rsidRPr="005E5E9A" w14:paraId="58B25A30" w14:textId="77777777" w:rsidTr="00381774">
        <w:tc>
          <w:tcPr>
            <w:tcW w:w="2376" w:type="dxa"/>
            <w:shd w:val="clear" w:color="auto" w:fill="auto"/>
          </w:tcPr>
          <w:p w14:paraId="01BC3177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uantity</w:t>
            </w:r>
          </w:p>
        </w:tc>
        <w:tc>
          <w:tcPr>
            <w:tcW w:w="7195" w:type="dxa"/>
            <w:shd w:val="clear" w:color="auto" w:fill="auto"/>
          </w:tcPr>
          <w:p w14:paraId="2BC25136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gramStart"/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количество блюд</w:t>
            </w:r>
            <w:proofErr w:type="gramEnd"/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которые возможно приготовить исходя из </w:t>
            </w:r>
            <w:proofErr w:type="spellStart"/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ингридиентов</w:t>
            </w:r>
            <w:proofErr w:type="spellEnd"/>
          </w:p>
        </w:tc>
      </w:tr>
    </w:tbl>
    <w:p w14:paraId="4D3ABE8D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</w:t>
      </w:r>
      <w:r>
        <w:rPr>
          <w:rFonts w:ascii="Times New Roman" w:eastAsia="Calibri" w:hAnsi="Times New Roman" w:cs="Times New Roman"/>
          <w:sz w:val="24"/>
          <w:szCs w:val="24"/>
        </w:rPr>
        <w:t>10</w:t>
      </w: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 – Таблица 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Dishes</w:t>
      </w:r>
      <w:r w:rsidRPr="005E5E9A">
        <w:rPr>
          <w:rFonts w:ascii="Times New Roman" w:eastAsia="Calibri" w:hAnsi="Times New Roman" w:cs="Times New Roman"/>
          <w:sz w:val="24"/>
          <w:szCs w:val="24"/>
        </w:rPr>
        <w:t>_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ingredients</w:t>
      </w:r>
      <w:r w:rsidRPr="005E5E9A">
        <w:rPr>
          <w:rFonts w:ascii="Times New Roman" w:eastAsia="Calibri" w:hAnsi="Times New Roman" w:cs="Times New Roman"/>
          <w:sz w:val="24"/>
          <w:szCs w:val="24"/>
        </w:rPr>
        <w:t>: состав блюда</w:t>
      </w:r>
    </w:p>
    <w:p w14:paraId="61ACFC44" w14:textId="77777777" w:rsidR="00365EF7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9"/>
        <w:gridCol w:w="7146"/>
      </w:tblGrid>
      <w:tr w:rsidR="00365EF7" w:rsidRPr="005E5E9A" w14:paraId="347EB3F0" w14:textId="77777777" w:rsidTr="00381774">
        <w:tc>
          <w:tcPr>
            <w:tcW w:w="2235" w:type="dxa"/>
            <w:shd w:val="clear" w:color="auto" w:fill="auto"/>
          </w:tcPr>
          <w:p w14:paraId="44569CC3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14:paraId="49C8B96F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14:paraId="4EB51912" w14:textId="77777777" w:rsidTr="00381774">
        <w:tc>
          <w:tcPr>
            <w:tcW w:w="2235" w:type="dxa"/>
            <w:shd w:val="clear" w:color="auto" w:fill="auto"/>
          </w:tcPr>
          <w:p w14:paraId="7BC9C524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14:paraId="069CF6CF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 идентификатор</w:t>
            </w:r>
          </w:p>
        </w:tc>
      </w:tr>
      <w:tr w:rsidR="00365EF7" w:rsidRPr="005E5E9A" w14:paraId="0F8EDB79" w14:textId="77777777" w:rsidTr="00381774">
        <w:tc>
          <w:tcPr>
            <w:tcW w:w="2235" w:type="dxa"/>
            <w:shd w:val="clear" w:color="auto" w:fill="auto"/>
          </w:tcPr>
          <w:p w14:paraId="148FB862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7336" w:type="dxa"/>
            <w:shd w:val="clear" w:color="auto" w:fill="auto"/>
          </w:tcPr>
          <w:p w14:paraId="68A15034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наименование </w:t>
            </w:r>
            <w:proofErr w:type="spellStart"/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ингридиента</w:t>
            </w:r>
            <w:proofErr w:type="spellEnd"/>
          </w:p>
        </w:tc>
      </w:tr>
      <w:tr w:rsidR="00365EF7" w:rsidRPr="005E5E9A" w14:paraId="0467D43D" w14:textId="77777777" w:rsidTr="00381774">
        <w:tc>
          <w:tcPr>
            <w:tcW w:w="2235" w:type="dxa"/>
            <w:shd w:val="clear" w:color="auto" w:fill="auto"/>
          </w:tcPr>
          <w:p w14:paraId="768658BE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Quantity</w:t>
            </w:r>
          </w:p>
        </w:tc>
        <w:tc>
          <w:tcPr>
            <w:tcW w:w="7336" w:type="dxa"/>
            <w:shd w:val="clear" w:color="auto" w:fill="auto"/>
          </w:tcPr>
          <w:p w14:paraId="1B075C2C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кол-во </w:t>
            </w:r>
            <w:proofErr w:type="spellStart"/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ингридиента</w:t>
            </w:r>
            <w:proofErr w:type="spellEnd"/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на складе</w:t>
            </w:r>
          </w:p>
        </w:tc>
      </w:tr>
    </w:tbl>
    <w:p w14:paraId="1E45C9E1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</w:t>
      </w:r>
      <w:r>
        <w:rPr>
          <w:rFonts w:ascii="Times New Roman" w:eastAsia="Calibri" w:hAnsi="Times New Roman" w:cs="Times New Roman"/>
          <w:sz w:val="24"/>
          <w:szCs w:val="24"/>
        </w:rPr>
        <w:t>11</w:t>
      </w: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 – Таблица </w:t>
      </w:r>
      <w:proofErr w:type="spellStart"/>
      <w:r w:rsidRPr="005E5E9A">
        <w:rPr>
          <w:rFonts w:ascii="Times New Roman" w:eastAsia="Calibri" w:hAnsi="Times New Roman" w:cs="Times New Roman"/>
          <w:sz w:val="24"/>
          <w:szCs w:val="24"/>
        </w:rPr>
        <w:t>Ingredients</w:t>
      </w:r>
      <w:proofErr w:type="spellEnd"/>
    </w:p>
    <w:p w14:paraId="765E8C89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2"/>
        <w:gridCol w:w="7123"/>
      </w:tblGrid>
      <w:tr w:rsidR="00365EF7" w:rsidRPr="005E5E9A" w14:paraId="5DB3D152" w14:textId="77777777" w:rsidTr="00381774">
        <w:tc>
          <w:tcPr>
            <w:tcW w:w="2235" w:type="dxa"/>
            <w:shd w:val="clear" w:color="auto" w:fill="auto"/>
          </w:tcPr>
          <w:p w14:paraId="24424EC5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14:paraId="1ED49DBB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14:paraId="536F6800" w14:textId="77777777" w:rsidTr="00381774">
        <w:tc>
          <w:tcPr>
            <w:tcW w:w="2235" w:type="dxa"/>
            <w:shd w:val="clear" w:color="auto" w:fill="auto"/>
          </w:tcPr>
          <w:p w14:paraId="56720E14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Reservation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14:paraId="7093068E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 идентификатор</w:t>
            </w:r>
          </w:p>
        </w:tc>
      </w:tr>
      <w:tr w:rsidR="00365EF7" w:rsidRPr="005E5E9A" w14:paraId="284B1D47" w14:textId="77777777" w:rsidTr="00381774">
        <w:tc>
          <w:tcPr>
            <w:tcW w:w="2235" w:type="dxa"/>
            <w:shd w:val="clear" w:color="auto" w:fill="auto"/>
          </w:tcPr>
          <w:p w14:paraId="73F5AFEC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Table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14:paraId="336AEE77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номер стола, внешний ключ на таблицу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tables</w:t>
            </w:r>
          </w:p>
        </w:tc>
      </w:tr>
      <w:tr w:rsidR="00365EF7" w:rsidRPr="005E5E9A" w14:paraId="63706FDD" w14:textId="77777777" w:rsidTr="00381774">
        <w:tc>
          <w:tcPr>
            <w:tcW w:w="2235" w:type="dxa"/>
            <w:shd w:val="clear" w:color="auto" w:fill="auto"/>
          </w:tcPr>
          <w:p w14:paraId="64AF02A9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7336" w:type="dxa"/>
            <w:shd w:val="clear" w:color="auto" w:fill="auto"/>
          </w:tcPr>
          <w:p w14:paraId="2905ED61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имя гостя</w:t>
            </w:r>
          </w:p>
        </w:tc>
      </w:tr>
      <w:tr w:rsidR="00365EF7" w:rsidRPr="005E5E9A" w14:paraId="43343717" w14:textId="77777777" w:rsidTr="00381774">
        <w:tc>
          <w:tcPr>
            <w:tcW w:w="2235" w:type="dxa"/>
            <w:shd w:val="clear" w:color="auto" w:fill="auto"/>
          </w:tcPr>
          <w:p w14:paraId="6B805204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econd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7336" w:type="dxa"/>
            <w:shd w:val="clear" w:color="auto" w:fill="auto"/>
          </w:tcPr>
          <w:p w14:paraId="34D75066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фамилия гостя</w:t>
            </w:r>
          </w:p>
        </w:tc>
      </w:tr>
      <w:tr w:rsidR="00365EF7" w:rsidRPr="005E5E9A" w14:paraId="5565AD6D" w14:textId="77777777" w:rsidTr="00381774">
        <w:tc>
          <w:tcPr>
            <w:tcW w:w="2235" w:type="dxa"/>
            <w:shd w:val="clear" w:color="auto" w:fill="auto"/>
          </w:tcPr>
          <w:p w14:paraId="4532459F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Phone</w:t>
            </w:r>
          </w:p>
        </w:tc>
        <w:tc>
          <w:tcPr>
            <w:tcW w:w="7336" w:type="dxa"/>
            <w:shd w:val="clear" w:color="auto" w:fill="auto"/>
          </w:tcPr>
          <w:p w14:paraId="34A5BD8E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телефон</w:t>
            </w:r>
          </w:p>
        </w:tc>
      </w:tr>
      <w:tr w:rsidR="00365EF7" w:rsidRPr="005E5E9A" w14:paraId="7EC91941" w14:textId="77777777" w:rsidTr="00381774">
        <w:tc>
          <w:tcPr>
            <w:tcW w:w="2235" w:type="dxa"/>
            <w:shd w:val="clear" w:color="auto" w:fill="auto"/>
          </w:tcPr>
          <w:p w14:paraId="38BB1B52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14:paraId="7D13E1C4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номер заказа, внешний ключ на таблицу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s</w:t>
            </w:r>
          </w:p>
        </w:tc>
      </w:tr>
      <w:tr w:rsidR="00365EF7" w:rsidRPr="005E5E9A" w14:paraId="1BC82AE1" w14:textId="77777777" w:rsidTr="00381774">
        <w:tc>
          <w:tcPr>
            <w:tcW w:w="2235" w:type="dxa"/>
            <w:shd w:val="clear" w:color="auto" w:fill="auto"/>
          </w:tcPr>
          <w:p w14:paraId="03DAD8F7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reated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t</w:t>
            </w:r>
          </w:p>
        </w:tc>
        <w:tc>
          <w:tcPr>
            <w:tcW w:w="7336" w:type="dxa"/>
            <w:shd w:val="clear" w:color="auto" w:fill="auto"/>
          </w:tcPr>
          <w:p w14:paraId="7DC22310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дата создания заказа</w:t>
            </w:r>
          </w:p>
        </w:tc>
      </w:tr>
      <w:tr w:rsidR="00365EF7" w:rsidRPr="005E5E9A" w14:paraId="3432E231" w14:textId="77777777" w:rsidTr="00381774">
        <w:tc>
          <w:tcPr>
            <w:tcW w:w="2235" w:type="dxa"/>
            <w:shd w:val="clear" w:color="auto" w:fill="auto"/>
          </w:tcPr>
          <w:p w14:paraId="6921BC33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Reservation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ate</w:t>
            </w:r>
          </w:p>
        </w:tc>
        <w:tc>
          <w:tcPr>
            <w:tcW w:w="7336" w:type="dxa"/>
            <w:shd w:val="clear" w:color="auto" w:fill="auto"/>
          </w:tcPr>
          <w:p w14:paraId="4E3DCEC9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время и дата прихода гостя</w:t>
            </w:r>
          </w:p>
        </w:tc>
      </w:tr>
    </w:tbl>
    <w:p w14:paraId="1F1C3E3B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12 – Таблица </w:t>
      </w:r>
      <w:r w:rsidRPr="005E5E9A">
        <w:rPr>
          <w:rFonts w:ascii="Times New Roman" w:eastAsia="Calibri" w:hAnsi="Times New Roman" w:cs="Times New Roman"/>
          <w:sz w:val="24"/>
          <w:szCs w:val="24"/>
          <w:lang w:val="en-US"/>
        </w:rPr>
        <w:t>Reservation</w:t>
      </w:r>
      <w:r w:rsidRPr="005E5E9A">
        <w:rPr>
          <w:rFonts w:ascii="Times New Roman" w:eastAsia="Calibri" w:hAnsi="Times New Roman" w:cs="Times New Roman"/>
          <w:sz w:val="24"/>
          <w:szCs w:val="24"/>
        </w:rPr>
        <w:t>: резерв столов</w:t>
      </w:r>
    </w:p>
    <w:p w14:paraId="198C1B67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365EF7" w:rsidRPr="005E5E9A" w14:paraId="6CE67489" w14:textId="77777777" w:rsidTr="00381774">
        <w:tc>
          <w:tcPr>
            <w:tcW w:w="2235" w:type="dxa"/>
            <w:shd w:val="clear" w:color="auto" w:fill="auto"/>
          </w:tcPr>
          <w:p w14:paraId="2F03FA36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14:paraId="46A2C182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14:paraId="3CA6F47F" w14:textId="77777777" w:rsidTr="00381774">
        <w:tc>
          <w:tcPr>
            <w:tcW w:w="2235" w:type="dxa"/>
            <w:shd w:val="clear" w:color="auto" w:fill="auto"/>
          </w:tcPr>
          <w:p w14:paraId="6011A394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elivery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14:paraId="1FBD4FB1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 идентификатор</w:t>
            </w:r>
          </w:p>
        </w:tc>
      </w:tr>
      <w:tr w:rsidR="00365EF7" w:rsidRPr="005E5E9A" w14:paraId="3E24985F" w14:textId="77777777" w:rsidTr="00381774">
        <w:tc>
          <w:tcPr>
            <w:tcW w:w="2235" w:type="dxa"/>
            <w:shd w:val="clear" w:color="auto" w:fill="auto"/>
          </w:tcPr>
          <w:p w14:paraId="6BFE72A4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ddress</w:t>
            </w:r>
          </w:p>
        </w:tc>
        <w:tc>
          <w:tcPr>
            <w:tcW w:w="7336" w:type="dxa"/>
            <w:shd w:val="clear" w:color="auto" w:fill="auto"/>
          </w:tcPr>
          <w:p w14:paraId="1B80FADC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адрес доставки</w:t>
            </w:r>
          </w:p>
        </w:tc>
      </w:tr>
      <w:tr w:rsidR="00365EF7" w:rsidRPr="005E5E9A" w14:paraId="553E2796" w14:textId="77777777" w:rsidTr="00381774">
        <w:tc>
          <w:tcPr>
            <w:tcW w:w="2235" w:type="dxa"/>
            <w:shd w:val="clear" w:color="auto" w:fill="auto"/>
          </w:tcPr>
          <w:p w14:paraId="1CF6552C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7336" w:type="dxa"/>
            <w:shd w:val="clear" w:color="auto" w:fill="auto"/>
          </w:tcPr>
          <w:p w14:paraId="312E389A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Имя</w:t>
            </w:r>
          </w:p>
        </w:tc>
      </w:tr>
      <w:tr w:rsidR="00365EF7" w:rsidRPr="005E5E9A" w14:paraId="66725ECF" w14:textId="77777777" w:rsidTr="00381774">
        <w:tc>
          <w:tcPr>
            <w:tcW w:w="2235" w:type="dxa"/>
            <w:shd w:val="clear" w:color="auto" w:fill="auto"/>
          </w:tcPr>
          <w:p w14:paraId="4C8195CF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econd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7336" w:type="dxa"/>
            <w:shd w:val="clear" w:color="auto" w:fill="auto"/>
          </w:tcPr>
          <w:p w14:paraId="225D0AC1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фамилия</w:t>
            </w:r>
          </w:p>
        </w:tc>
      </w:tr>
      <w:tr w:rsidR="00365EF7" w:rsidRPr="005E5E9A" w14:paraId="435DAAA1" w14:textId="77777777" w:rsidTr="00381774">
        <w:tc>
          <w:tcPr>
            <w:tcW w:w="2235" w:type="dxa"/>
            <w:shd w:val="clear" w:color="auto" w:fill="auto"/>
          </w:tcPr>
          <w:p w14:paraId="4CAC1D17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Created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at</w:t>
            </w:r>
          </w:p>
        </w:tc>
        <w:tc>
          <w:tcPr>
            <w:tcW w:w="7336" w:type="dxa"/>
            <w:shd w:val="clear" w:color="auto" w:fill="auto"/>
          </w:tcPr>
          <w:p w14:paraId="01E4D8CC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дата создания заказа</w:t>
            </w:r>
          </w:p>
        </w:tc>
      </w:tr>
      <w:tr w:rsidR="00365EF7" w:rsidRPr="005E5E9A" w14:paraId="6EC85499" w14:textId="77777777" w:rsidTr="00381774">
        <w:tc>
          <w:tcPr>
            <w:tcW w:w="2235" w:type="dxa"/>
            <w:shd w:val="clear" w:color="auto" w:fill="auto"/>
          </w:tcPr>
          <w:p w14:paraId="7B67B5E2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7336" w:type="dxa"/>
            <w:shd w:val="clear" w:color="auto" w:fill="auto"/>
          </w:tcPr>
          <w:p w14:paraId="54B99650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номер заказа, внешний ключ на таблицу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rders</w:t>
            </w:r>
          </w:p>
        </w:tc>
      </w:tr>
      <w:tr w:rsidR="00365EF7" w:rsidRPr="005E5E9A" w14:paraId="43A4DB0B" w14:textId="77777777" w:rsidTr="00381774">
        <w:tc>
          <w:tcPr>
            <w:tcW w:w="2235" w:type="dxa"/>
            <w:shd w:val="clear" w:color="auto" w:fill="auto"/>
          </w:tcPr>
          <w:p w14:paraId="1662741C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ate</w:t>
            </w:r>
          </w:p>
        </w:tc>
        <w:tc>
          <w:tcPr>
            <w:tcW w:w="7336" w:type="dxa"/>
            <w:shd w:val="clear" w:color="auto" w:fill="auto"/>
          </w:tcPr>
          <w:p w14:paraId="5A0D19D5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дата и время доставки заказа</w:t>
            </w:r>
          </w:p>
        </w:tc>
      </w:tr>
      <w:tr w:rsidR="00365EF7" w:rsidRPr="005E5E9A" w14:paraId="1350B0ED" w14:textId="77777777" w:rsidTr="00381774">
        <w:tc>
          <w:tcPr>
            <w:tcW w:w="2235" w:type="dxa"/>
            <w:shd w:val="clear" w:color="auto" w:fill="auto"/>
          </w:tcPr>
          <w:p w14:paraId="26740698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tatus</w:t>
            </w:r>
          </w:p>
        </w:tc>
        <w:tc>
          <w:tcPr>
            <w:tcW w:w="7336" w:type="dxa"/>
            <w:shd w:val="clear" w:color="auto" w:fill="auto"/>
          </w:tcPr>
          <w:p w14:paraId="4C2DC7A4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татус заказа, внешний ключ на таблицу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elivery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_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tatus</w:t>
            </w:r>
          </w:p>
        </w:tc>
      </w:tr>
    </w:tbl>
    <w:p w14:paraId="19A03F7A" w14:textId="77777777" w:rsidR="00365EF7" w:rsidRPr="005E5E9A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13 – Таблица </w:t>
      </w:r>
      <w:proofErr w:type="spellStart"/>
      <w:r w:rsidRPr="005E5E9A">
        <w:rPr>
          <w:rFonts w:ascii="Times New Roman" w:eastAsia="Calibri" w:hAnsi="Times New Roman" w:cs="Times New Roman"/>
          <w:sz w:val="24"/>
          <w:szCs w:val="24"/>
        </w:rPr>
        <w:t>Delivery</w:t>
      </w:r>
      <w:proofErr w:type="spellEnd"/>
    </w:p>
    <w:p w14:paraId="33AFFAD2" w14:textId="77777777" w:rsidR="00365EF7" w:rsidRDefault="00365EF7" w:rsidP="00365EF7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7"/>
        <w:gridCol w:w="7118"/>
      </w:tblGrid>
      <w:tr w:rsidR="00365EF7" w:rsidRPr="005E5E9A" w14:paraId="424D216C" w14:textId="77777777" w:rsidTr="00381774">
        <w:tc>
          <w:tcPr>
            <w:tcW w:w="2235" w:type="dxa"/>
            <w:shd w:val="clear" w:color="auto" w:fill="auto"/>
          </w:tcPr>
          <w:p w14:paraId="0136196B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7336" w:type="dxa"/>
            <w:shd w:val="clear" w:color="auto" w:fill="auto"/>
          </w:tcPr>
          <w:p w14:paraId="1379CA28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писание</w:t>
            </w:r>
          </w:p>
        </w:tc>
      </w:tr>
      <w:tr w:rsidR="00365EF7" w:rsidRPr="005E5E9A" w14:paraId="5C8C3216" w14:textId="77777777" w:rsidTr="00381774">
        <w:tc>
          <w:tcPr>
            <w:tcW w:w="2235" w:type="dxa"/>
            <w:shd w:val="clear" w:color="auto" w:fill="auto"/>
          </w:tcPr>
          <w:p w14:paraId="2407F6C1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proofErr w:type="spellStart"/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Delivery_status_Id</w:t>
            </w:r>
            <w:proofErr w:type="spellEnd"/>
          </w:p>
        </w:tc>
        <w:tc>
          <w:tcPr>
            <w:tcW w:w="7336" w:type="dxa"/>
            <w:shd w:val="clear" w:color="auto" w:fill="auto"/>
          </w:tcPr>
          <w:p w14:paraId="6092030F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уникальный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идентификатор</w:t>
            </w:r>
          </w:p>
        </w:tc>
      </w:tr>
      <w:tr w:rsidR="00365EF7" w:rsidRPr="005E5E9A" w14:paraId="3EC981EA" w14:textId="77777777" w:rsidTr="00381774">
        <w:tc>
          <w:tcPr>
            <w:tcW w:w="2235" w:type="dxa"/>
            <w:shd w:val="clear" w:color="auto" w:fill="auto"/>
          </w:tcPr>
          <w:p w14:paraId="096A5574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7336" w:type="dxa"/>
            <w:shd w:val="clear" w:color="auto" w:fill="auto"/>
          </w:tcPr>
          <w:p w14:paraId="4F5D065A" w14:textId="77777777" w:rsidR="00365EF7" w:rsidRPr="005E5E9A" w:rsidRDefault="00365EF7" w:rsidP="003817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5E5E9A">
              <w:rPr>
                <w:rFonts w:ascii="Times New Roman" w:eastAsia="Calibri" w:hAnsi="Times New Roman" w:cs="Times New Roman"/>
                <w:sz w:val="24"/>
                <w:szCs w:val="24"/>
              </w:rPr>
              <w:t>ожидает подтверждения, подтвержден, готовится к доставке, в пути, доставлено</w:t>
            </w:r>
          </w:p>
        </w:tc>
      </w:tr>
    </w:tbl>
    <w:p w14:paraId="5389B1F8" w14:textId="77777777" w:rsidR="00365EF7" w:rsidRPr="005E5E9A" w:rsidRDefault="00365EF7" w:rsidP="00365EF7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5E5E9A">
        <w:rPr>
          <w:rFonts w:ascii="Times New Roman" w:eastAsia="Calibri" w:hAnsi="Times New Roman" w:cs="Times New Roman"/>
          <w:sz w:val="24"/>
          <w:szCs w:val="24"/>
        </w:rPr>
        <w:t xml:space="preserve">Таблица 14 – Таблица </w:t>
      </w:r>
      <w:proofErr w:type="spellStart"/>
      <w:r w:rsidRPr="005E5E9A">
        <w:rPr>
          <w:rFonts w:ascii="Times New Roman" w:eastAsia="Calibri" w:hAnsi="Times New Roman" w:cs="Times New Roman"/>
          <w:sz w:val="24"/>
          <w:szCs w:val="24"/>
        </w:rPr>
        <w:t>Delivery_status</w:t>
      </w:r>
      <w:proofErr w:type="spellEnd"/>
    </w:p>
    <w:p w14:paraId="647D4744" w14:textId="77777777" w:rsidR="00365EF7" w:rsidRPr="005E5E9A" w:rsidRDefault="002E0954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28"/>
        </w:rPr>
      </w:pPr>
      <w:bookmarkStart w:id="21" w:name="_Toc480464439"/>
      <w:bookmarkStart w:id="22" w:name="_Toc481531692"/>
      <w:bookmarkStart w:id="23" w:name="_Toc481531693"/>
      <w:r>
        <w:rPr>
          <w:rFonts w:ascii="Times New Roman" w:eastAsia="Times New Roman" w:hAnsi="Times New Roman" w:cs="Times New Roman"/>
          <w:b/>
          <w:bCs/>
          <w:sz w:val="32"/>
          <w:szCs w:val="28"/>
        </w:rPr>
        <w:lastRenderedPageBreak/>
        <w:t>2.4. Анализ требований</w:t>
      </w:r>
      <w:r w:rsidR="00365EF7" w:rsidRPr="005E5E9A">
        <w:rPr>
          <w:rFonts w:ascii="Times New Roman" w:eastAsia="Times New Roman" w:hAnsi="Times New Roman" w:cs="Times New Roman"/>
          <w:b/>
          <w:bCs/>
          <w:sz w:val="32"/>
          <w:szCs w:val="28"/>
        </w:rPr>
        <w:t xml:space="preserve"> работы </w:t>
      </w:r>
      <w:bookmarkEnd w:id="21"/>
      <w:bookmarkEnd w:id="22"/>
      <w:r>
        <w:rPr>
          <w:rFonts w:ascii="Times New Roman" w:eastAsia="Times New Roman" w:hAnsi="Times New Roman" w:cs="Times New Roman"/>
          <w:b/>
          <w:bCs/>
          <w:sz w:val="32"/>
          <w:szCs w:val="28"/>
        </w:rPr>
        <w:t>сервисов</w:t>
      </w:r>
    </w:p>
    <w:p w14:paraId="3523E32E" w14:textId="77777777" w:rsidR="00365EF7" w:rsidRPr="005E5E9A" w:rsidRDefault="00365EF7" w:rsidP="00365EF7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28"/>
        </w:rPr>
      </w:pPr>
    </w:p>
    <w:p w14:paraId="3CCF2FA2" w14:textId="77777777" w:rsidR="00365EF7" w:rsidRPr="008211D6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5C9F">
        <w:rPr>
          <w:rFonts w:ascii="Times New Roman" w:eastAsia="Calibri" w:hAnsi="Times New Roman" w:cs="Times New Roman"/>
          <w:sz w:val="28"/>
          <w:szCs w:val="28"/>
        </w:rPr>
        <w:t>В разрабатываемой системе использованы следующие виды</w:t>
      </w:r>
      <w:r w:rsidRPr="008211D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5C9F">
        <w:rPr>
          <w:rFonts w:ascii="Times New Roman" w:eastAsia="Calibri" w:hAnsi="Times New Roman" w:cs="Times New Roman"/>
          <w:sz w:val="28"/>
          <w:szCs w:val="28"/>
        </w:rPr>
        <w:t>пользователей</w:t>
      </w:r>
      <w:r w:rsidRPr="008211D6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73631E1C" w14:textId="77777777" w:rsidR="00365EF7" w:rsidRPr="008211D6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211D6">
        <w:rPr>
          <w:rFonts w:ascii="Times New Roman" w:eastAsia="Calibri" w:hAnsi="Times New Roman" w:cs="Times New Roman"/>
          <w:sz w:val="28"/>
          <w:szCs w:val="28"/>
        </w:rPr>
        <w:t xml:space="preserve">- </w:t>
      </w:r>
      <w:r w:rsidRPr="00495C9F">
        <w:rPr>
          <w:rFonts w:ascii="Times New Roman" w:eastAsia="Calibri" w:hAnsi="Times New Roman" w:cs="Times New Roman"/>
          <w:sz w:val="28"/>
          <w:szCs w:val="28"/>
        </w:rPr>
        <w:t>Менеджер</w:t>
      </w:r>
      <w:r w:rsidRPr="008211D6"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должен быть предоставлен сервис доступа</w:t>
      </w:r>
      <w:r w:rsidRPr="008211D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5C9F">
        <w:rPr>
          <w:rFonts w:ascii="Times New Roman" w:eastAsia="Calibri" w:hAnsi="Times New Roman" w:cs="Times New Roman"/>
          <w:sz w:val="28"/>
          <w:szCs w:val="28"/>
        </w:rPr>
        <w:t>к</w:t>
      </w:r>
      <w:r>
        <w:rPr>
          <w:rFonts w:ascii="Times New Roman" w:eastAsia="Calibri" w:hAnsi="Times New Roman" w:cs="Times New Roman"/>
          <w:sz w:val="28"/>
          <w:szCs w:val="28"/>
        </w:rPr>
        <w:t xml:space="preserve"> таблицам</w:t>
      </w:r>
      <w:r w:rsidRPr="008211D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>reservation</w:t>
      </w:r>
      <w:r w:rsidRPr="008211D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>delivery</w:t>
      </w:r>
      <w:r w:rsidRPr="008211D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>order</w:t>
      </w:r>
      <w:r w:rsidRPr="008211D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>order</w:t>
      </w:r>
      <w:r w:rsidRPr="008211D6">
        <w:rPr>
          <w:rFonts w:ascii="Times New Roman" w:eastAsia="Calibri" w:hAnsi="Times New Roman" w:cs="Times New Roman"/>
          <w:sz w:val="28"/>
          <w:szCs w:val="28"/>
        </w:rPr>
        <w:t>_</w:t>
      </w:r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>dishes</w:t>
      </w:r>
      <w:r w:rsidRPr="008211D6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3C870438" w14:textId="77777777"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5C9F">
        <w:rPr>
          <w:rFonts w:ascii="Times New Roman" w:eastAsia="Calibri" w:hAnsi="Times New Roman" w:cs="Times New Roman"/>
          <w:sz w:val="28"/>
          <w:szCs w:val="28"/>
        </w:rPr>
        <w:t>- Администрато</w:t>
      </w:r>
      <w:r>
        <w:rPr>
          <w:rFonts w:ascii="Times New Roman" w:eastAsia="Calibri" w:hAnsi="Times New Roman" w:cs="Times New Roman"/>
          <w:sz w:val="28"/>
          <w:szCs w:val="28"/>
        </w:rPr>
        <w:t>р - взаимодействует со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всем</w:t>
      </w:r>
      <w:r>
        <w:rPr>
          <w:rFonts w:ascii="Times New Roman" w:eastAsia="Calibri" w:hAnsi="Times New Roman" w:cs="Times New Roman"/>
          <w:sz w:val="28"/>
          <w:szCs w:val="28"/>
        </w:rPr>
        <w:t>и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таблицам</w:t>
      </w:r>
      <w:r>
        <w:rPr>
          <w:rFonts w:ascii="Times New Roman" w:eastAsia="Calibri" w:hAnsi="Times New Roman" w:cs="Times New Roman"/>
          <w:sz w:val="28"/>
          <w:szCs w:val="28"/>
        </w:rPr>
        <w:t>и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на чтение и запись;</w:t>
      </w:r>
    </w:p>
    <w:p w14:paraId="22B9AF7D" w14:textId="77777777" w:rsidR="00365EF7" w:rsidRPr="008211D6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8211D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- </w:t>
      </w:r>
      <w:r w:rsidRPr="00495C9F">
        <w:rPr>
          <w:rFonts w:ascii="Times New Roman" w:eastAsia="Calibri" w:hAnsi="Times New Roman" w:cs="Times New Roman"/>
          <w:sz w:val="28"/>
          <w:szCs w:val="28"/>
        </w:rPr>
        <w:t>Повар</w:t>
      </w:r>
      <w:r w:rsidRPr="00B829A8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-</w:t>
      </w:r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предоставлен</w:t>
      </w:r>
      <w:r w:rsidRPr="00361F6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доступ</w:t>
      </w:r>
      <w:r w:rsidRPr="00361F6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к</w:t>
      </w:r>
      <w:r w:rsidRPr="00361F6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таблицам</w:t>
      </w:r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orders, </w:t>
      </w:r>
      <w:proofErr w:type="spellStart"/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>order_dishes</w:t>
      </w:r>
      <w:proofErr w:type="spellEnd"/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dishes, </w:t>
      </w:r>
      <w:proofErr w:type="spellStart"/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>dishes_ingridients</w:t>
      </w:r>
      <w:proofErr w:type="spellEnd"/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>ingridients</w:t>
      </w:r>
      <w:proofErr w:type="spellEnd"/>
      <w:r w:rsidRPr="008211D6">
        <w:rPr>
          <w:rFonts w:ascii="Times New Roman" w:eastAsia="Calibri" w:hAnsi="Times New Roman" w:cs="Times New Roman"/>
          <w:sz w:val="28"/>
          <w:szCs w:val="28"/>
          <w:lang w:val="en-US"/>
        </w:rPr>
        <w:t>;</w:t>
      </w:r>
    </w:p>
    <w:p w14:paraId="488E0B67" w14:textId="77777777" w:rsidR="00365EF7" w:rsidRPr="006A277B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- </w:t>
      </w:r>
      <w:r w:rsidRPr="00495C9F">
        <w:rPr>
          <w:rFonts w:ascii="Times New Roman" w:eastAsia="Calibri" w:hAnsi="Times New Roman" w:cs="Times New Roman"/>
          <w:sz w:val="28"/>
          <w:szCs w:val="28"/>
        </w:rPr>
        <w:t>Шеф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>-</w:t>
      </w:r>
      <w:r w:rsidRPr="00495C9F">
        <w:rPr>
          <w:rFonts w:ascii="Times New Roman" w:eastAsia="Calibri" w:hAnsi="Times New Roman" w:cs="Times New Roman"/>
          <w:sz w:val="28"/>
          <w:szCs w:val="28"/>
        </w:rPr>
        <w:t>повар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предоставлен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доступ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к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таблицам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orders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>,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495C9F">
        <w:rPr>
          <w:rFonts w:ascii="Times New Roman" w:eastAsia="Calibri" w:hAnsi="Times New Roman" w:cs="Times New Roman"/>
          <w:sz w:val="28"/>
          <w:szCs w:val="28"/>
          <w:lang w:val="en-US"/>
        </w:rPr>
        <w:t>dishes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dishes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>_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ingredients</w:t>
      </w:r>
      <w:proofErr w:type="spellEnd"/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ingredients</w:t>
      </w:r>
      <w:r w:rsidRPr="006A277B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14:paraId="0C5842B7" w14:textId="77777777" w:rsidR="00365EF7" w:rsidRPr="006A277B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A277B">
        <w:rPr>
          <w:rFonts w:ascii="Times New Roman" w:eastAsia="Calibri" w:hAnsi="Times New Roman" w:cs="Times New Roman"/>
          <w:sz w:val="28"/>
          <w:szCs w:val="28"/>
        </w:rPr>
        <w:t xml:space="preserve">- </w:t>
      </w:r>
      <w:r>
        <w:rPr>
          <w:rFonts w:ascii="Times New Roman" w:eastAsia="Calibri" w:hAnsi="Times New Roman" w:cs="Times New Roman"/>
          <w:sz w:val="28"/>
          <w:szCs w:val="28"/>
        </w:rPr>
        <w:t>Кладовщик</w:t>
      </w:r>
      <w:r w:rsidRPr="006A277B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доступ к таблиц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ingredients</w:t>
      </w:r>
      <w:r w:rsidRPr="006A277B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31042738" w14:textId="77777777" w:rsidR="00365EF7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оварам предоставля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ются текущие заказы на исполнение: </w:t>
      </w:r>
      <w:proofErr w:type="spellStart"/>
      <w:r w:rsidRPr="00495C9F">
        <w:rPr>
          <w:rFonts w:ascii="Times New Roman" w:eastAsia="Calibri" w:hAnsi="Times New Roman" w:cs="Times New Roman"/>
          <w:sz w:val="28"/>
          <w:szCs w:val="28"/>
        </w:rPr>
        <w:t>id</w:t>
      </w:r>
      <w:proofErr w:type="spellEnd"/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заказа, блюда в заказе и тип </w:t>
      </w:r>
      <w:proofErr w:type="gramStart"/>
      <w:r w:rsidRPr="00495C9F">
        <w:rPr>
          <w:rFonts w:ascii="Times New Roman" w:eastAsia="Calibri" w:hAnsi="Times New Roman" w:cs="Times New Roman"/>
          <w:sz w:val="28"/>
          <w:szCs w:val="28"/>
        </w:rPr>
        <w:t>заказа(</w:t>
      </w:r>
      <w:proofErr w:type="gramEnd"/>
      <w:r w:rsidRPr="00495C9F">
        <w:rPr>
          <w:rFonts w:ascii="Times New Roman" w:eastAsia="Calibri" w:hAnsi="Times New Roman" w:cs="Times New Roman"/>
          <w:sz w:val="28"/>
          <w:szCs w:val="28"/>
        </w:rPr>
        <w:t>доставка или в зал)</w:t>
      </w:r>
    </w:p>
    <w:p w14:paraId="076166CA" w14:textId="77777777" w:rsidR="00365EF7" w:rsidRDefault="00365EF7" w:rsidP="00365EF7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1C04">
        <w:rPr>
          <w:rFonts w:ascii="Times New Roman" w:eastAsia="Calibri" w:hAnsi="Times New Roman" w:cs="Times New Roman"/>
          <w:sz w:val="28"/>
          <w:szCs w:val="28"/>
        </w:rPr>
        <w:t>возможность начать исполнение заказ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3EB105E3" w14:textId="77777777" w:rsidR="00365EF7" w:rsidRDefault="00365EF7" w:rsidP="00365EF7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1C04">
        <w:rPr>
          <w:rFonts w:ascii="Times New Roman" w:eastAsia="Calibri" w:hAnsi="Times New Roman" w:cs="Times New Roman"/>
          <w:sz w:val="28"/>
          <w:szCs w:val="28"/>
        </w:rPr>
        <w:t xml:space="preserve">изменить </w:t>
      </w:r>
      <w:r>
        <w:rPr>
          <w:rFonts w:ascii="Times New Roman" w:eastAsia="Calibri" w:hAnsi="Times New Roman" w:cs="Times New Roman"/>
          <w:sz w:val="28"/>
          <w:szCs w:val="28"/>
        </w:rPr>
        <w:t xml:space="preserve">статус заказа на «готовится», «готов» </w:t>
      </w:r>
    </w:p>
    <w:p w14:paraId="283B9947" w14:textId="77777777" w:rsidR="00365EF7" w:rsidRPr="00351C04" w:rsidRDefault="00365EF7" w:rsidP="00365EF7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1C04">
        <w:rPr>
          <w:rFonts w:ascii="Times New Roman" w:eastAsia="Calibri" w:hAnsi="Times New Roman" w:cs="Times New Roman"/>
          <w:sz w:val="28"/>
          <w:szCs w:val="28"/>
        </w:rPr>
        <w:t>возможность посмотреть состав блюда.</w:t>
      </w:r>
    </w:p>
    <w:p w14:paraId="1173FB08" w14:textId="77777777"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ля менеджера </w:t>
      </w:r>
      <w:r>
        <w:rPr>
          <w:rFonts w:ascii="Times New Roman" w:eastAsia="Calibri" w:hAnsi="Times New Roman" w:cs="Times New Roman"/>
          <w:sz w:val="28"/>
          <w:szCs w:val="28"/>
        </w:rPr>
        <w:t>предоставлены возможности</w:t>
      </w:r>
      <w:r w:rsidRPr="00495C9F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29722B43" w14:textId="77777777" w:rsidR="00365EF7" w:rsidRPr="00351C04" w:rsidRDefault="00365EF7" w:rsidP="00365EF7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1C04">
        <w:rPr>
          <w:rFonts w:ascii="Times New Roman" w:eastAsia="Calibri" w:hAnsi="Times New Roman" w:cs="Times New Roman"/>
          <w:sz w:val="28"/>
          <w:szCs w:val="28"/>
        </w:rPr>
        <w:t>просмотр и изменение текущих заявок на доставку (имя, фамилия, когда создана заявка, текущий статус);</w:t>
      </w:r>
    </w:p>
    <w:p w14:paraId="1BF27C83" w14:textId="77777777" w:rsidR="00365EF7" w:rsidRPr="00351C04" w:rsidRDefault="00365EF7" w:rsidP="00365EF7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смотр и изменение</w:t>
      </w:r>
      <w:r w:rsidRPr="00351C04">
        <w:rPr>
          <w:rFonts w:ascii="Times New Roman" w:eastAsia="Calibri" w:hAnsi="Times New Roman" w:cs="Times New Roman"/>
          <w:sz w:val="28"/>
          <w:szCs w:val="28"/>
        </w:rPr>
        <w:t xml:space="preserve"> заказ</w:t>
      </w:r>
      <w:r>
        <w:rPr>
          <w:rFonts w:ascii="Times New Roman" w:eastAsia="Calibri" w:hAnsi="Times New Roman" w:cs="Times New Roman"/>
          <w:sz w:val="28"/>
          <w:szCs w:val="28"/>
        </w:rPr>
        <w:t>а (в</w:t>
      </w:r>
      <w:r w:rsidRPr="00495C9F">
        <w:rPr>
          <w:rFonts w:ascii="Times New Roman" w:eastAsia="Calibri" w:hAnsi="Times New Roman" w:cs="Times New Roman"/>
          <w:sz w:val="28"/>
          <w:szCs w:val="28"/>
        </w:rPr>
        <w:t>озможность изменения блюд в заказе</w:t>
      </w:r>
      <w:r>
        <w:rPr>
          <w:rFonts w:ascii="Times New Roman" w:eastAsia="Calibri" w:hAnsi="Times New Roman" w:cs="Times New Roman"/>
          <w:sz w:val="28"/>
          <w:szCs w:val="28"/>
        </w:rPr>
        <w:t>)</w:t>
      </w:r>
    </w:p>
    <w:p w14:paraId="409F78E5" w14:textId="77777777" w:rsidR="00365EF7" w:rsidRPr="00361F62" w:rsidRDefault="00365EF7" w:rsidP="00365EF7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61F62">
        <w:rPr>
          <w:rFonts w:ascii="Times New Roman" w:eastAsia="Calibri" w:hAnsi="Times New Roman" w:cs="Times New Roman"/>
          <w:sz w:val="28"/>
          <w:szCs w:val="28"/>
        </w:rPr>
        <w:t>подтвердить заказ;</w:t>
      </w:r>
    </w:p>
    <w:p w14:paraId="40EDB1B9" w14:textId="77777777" w:rsidR="00365EF7" w:rsidRPr="00361F62" w:rsidRDefault="00365EF7" w:rsidP="00365EF7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61F62">
        <w:rPr>
          <w:rFonts w:ascii="Times New Roman" w:eastAsia="Calibri" w:hAnsi="Times New Roman" w:cs="Times New Roman"/>
          <w:sz w:val="28"/>
          <w:szCs w:val="28"/>
        </w:rPr>
        <w:t>просмотр и изменение резерва стола</w:t>
      </w:r>
    </w:p>
    <w:p w14:paraId="79C7D973" w14:textId="77777777" w:rsidR="00365EF7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5C9F">
        <w:rPr>
          <w:rFonts w:ascii="Times New Roman" w:eastAsia="Calibri" w:hAnsi="Times New Roman" w:cs="Times New Roman"/>
          <w:sz w:val="28"/>
          <w:szCs w:val="28"/>
        </w:rPr>
        <w:t>Шеф-повар</w:t>
      </w:r>
      <w:r>
        <w:rPr>
          <w:rFonts w:ascii="Times New Roman" w:eastAsia="Calibri" w:hAnsi="Times New Roman" w:cs="Times New Roman"/>
          <w:sz w:val="28"/>
          <w:szCs w:val="28"/>
        </w:rPr>
        <w:t>у предоставлены возможности:</w:t>
      </w:r>
    </w:p>
    <w:p w14:paraId="02EE096A" w14:textId="77777777" w:rsidR="00365EF7" w:rsidRPr="00361F62" w:rsidRDefault="00365EF7" w:rsidP="00365EF7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61F62">
        <w:rPr>
          <w:rFonts w:ascii="Times New Roman" w:eastAsia="Calibri" w:hAnsi="Times New Roman" w:cs="Times New Roman"/>
          <w:sz w:val="28"/>
          <w:szCs w:val="28"/>
        </w:rPr>
        <w:t>просмотр текущих заказов.</w:t>
      </w:r>
    </w:p>
    <w:p w14:paraId="00EBEC12" w14:textId="77777777" w:rsidR="00365EF7" w:rsidRDefault="00365EF7" w:rsidP="00365EF7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смотр/изменение блюда в меню</w:t>
      </w:r>
      <w:r w:rsidRPr="00361F62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75CC29BB" w14:textId="77777777" w:rsidR="00365EF7" w:rsidRDefault="00365EF7" w:rsidP="00365EF7">
      <w:pPr>
        <w:pStyle w:val="a4"/>
        <w:numPr>
          <w:ilvl w:val="1"/>
          <w:numId w:val="3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смотр/изменение калькуляционной карты</w:t>
      </w:r>
    </w:p>
    <w:p w14:paraId="3469EECD" w14:textId="77777777" w:rsidR="00365EF7" w:rsidRDefault="00365EF7" w:rsidP="00365EF7">
      <w:pPr>
        <w:pStyle w:val="a4"/>
        <w:numPr>
          <w:ilvl w:val="1"/>
          <w:numId w:val="3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просмотр/изменение рецепта блюда</w:t>
      </w:r>
    </w:p>
    <w:p w14:paraId="5EFB0FA7" w14:textId="77777777"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Администратор имеет все доступы шеф-повара и менеджера, </w:t>
      </w:r>
      <w:r>
        <w:rPr>
          <w:rFonts w:ascii="Times New Roman" w:eastAsia="Calibri" w:hAnsi="Times New Roman" w:cs="Times New Roman"/>
          <w:sz w:val="28"/>
          <w:szCs w:val="28"/>
        </w:rPr>
        <w:t xml:space="preserve">а также предоставляется возможность работы со списком пользователей </w:t>
      </w:r>
      <w:r w:rsidRPr="00495C9F">
        <w:rPr>
          <w:rFonts w:ascii="Times New Roman" w:eastAsia="Calibri" w:hAnsi="Times New Roman" w:cs="Times New Roman"/>
          <w:sz w:val="28"/>
          <w:szCs w:val="28"/>
        </w:rPr>
        <w:t>(и</w:t>
      </w:r>
      <w:r>
        <w:rPr>
          <w:rFonts w:ascii="Times New Roman" w:eastAsia="Calibri" w:hAnsi="Times New Roman" w:cs="Times New Roman"/>
          <w:sz w:val="28"/>
          <w:szCs w:val="28"/>
        </w:rPr>
        <w:t>зменение данных, заведение новых</w:t>
      </w:r>
      <w:r w:rsidRPr="00495C9F">
        <w:rPr>
          <w:rFonts w:ascii="Times New Roman" w:eastAsia="Calibri" w:hAnsi="Times New Roman" w:cs="Times New Roman"/>
          <w:sz w:val="28"/>
          <w:szCs w:val="28"/>
        </w:rPr>
        <w:t>), может просматривать/изменять/удалять статусы</w:t>
      </w:r>
      <w:r>
        <w:rPr>
          <w:rFonts w:ascii="Times New Roman" w:eastAsia="Calibri" w:hAnsi="Times New Roman" w:cs="Times New Roman"/>
          <w:sz w:val="28"/>
          <w:szCs w:val="28"/>
        </w:rPr>
        <w:t xml:space="preserve"> заказов доставок и бронирования</w:t>
      </w:r>
      <w:r w:rsidRPr="00495C9F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0946A0F" w14:textId="77777777" w:rsidR="00365EF7" w:rsidRPr="00495C9F" w:rsidRDefault="00365EF7" w:rsidP="00365EF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Клиенту </w:t>
      </w:r>
      <w:r>
        <w:rPr>
          <w:rFonts w:ascii="Times New Roman" w:eastAsia="Calibri" w:hAnsi="Times New Roman" w:cs="Times New Roman"/>
          <w:sz w:val="28"/>
          <w:szCs w:val="28"/>
        </w:rPr>
        <w:t>предоставляется функционал</w:t>
      </w:r>
      <w:r w:rsidRPr="00495C9F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38B5ACF9" w14:textId="77777777" w:rsidR="00365EF7" w:rsidRPr="00E27E91" w:rsidRDefault="00365EF7" w:rsidP="00365EF7">
      <w:pPr>
        <w:spacing w:after="0" w:line="360" w:lineRule="auto"/>
        <w:ind w:left="106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- </w:t>
      </w:r>
      <w:r w:rsidRPr="00E27E91">
        <w:rPr>
          <w:rFonts w:ascii="Times New Roman" w:eastAsia="Calibri" w:hAnsi="Times New Roman" w:cs="Times New Roman"/>
          <w:sz w:val="28"/>
          <w:szCs w:val="28"/>
        </w:rPr>
        <w:t>Раздел электронного меню (просмотр списка блюд);</w:t>
      </w:r>
    </w:p>
    <w:p w14:paraId="2CB99909" w14:textId="77777777" w:rsidR="00365EF7" w:rsidRDefault="00365EF7" w:rsidP="00365EF7">
      <w:pPr>
        <w:spacing w:after="0" w:line="360" w:lineRule="auto"/>
        <w:ind w:left="70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Информация о блюде</w:t>
      </w:r>
    </w:p>
    <w:p w14:paraId="6730BA2B" w14:textId="77777777" w:rsidR="00365EF7" w:rsidRDefault="00365EF7" w:rsidP="00365EF7">
      <w:pPr>
        <w:spacing w:after="0" w:line="360" w:lineRule="auto"/>
        <w:ind w:left="1415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- </w:t>
      </w:r>
      <w:proofErr w:type="gramStart"/>
      <w:r>
        <w:rPr>
          <w:rFonts w:ascii="Times New Roman" w:eastAsia="Calibri" w:hAnsi="Times New Roman" w:cs="Times New Roman"/>
          <w:sz w:val="28"/>
          <w:szCs w:val="28"/>
        </w:rPr>
        <w:t>Фото изображение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536303E6" w14:textId="77777777" w:rsidR="00365EF7" w:rsidRDefault="00365EF7" w:rsidP="00365EF7">
      <w:pPr>
        <w:spacing w:after="0" w:line="360" w:lineRule="auto"/>
        <w:ind w:left="1415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Название</w:t>
      </w:r>
    </w:p>
    <w:p w14:paraId="18996733" w14:textId="77777777" w:rsidR="00365EF7" w:rsidRDefault="00365EF7" w:rsidP="00365EF7">
      <w:pPr>
        <w:spacing w:after="0" w:line="360" w:lineRule="auto"/>
        <w:ind w:left="1415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Цена</w:t>
      </w:r>
    </w:p>
    <w:p w14:paraId="5018BE6F" w14:textId="77777777" w:rsidR="00365EF7" w:rsidRDefault="00365EF7" w:rsidP="00365EF7">
      <w:pPr>
        <w:spacing w:after="0" w:line="360" w:lineRule="auto"/>
        <w:ind w:left="1415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состав</w:t>
      </w:r>
    </w:p>
    <w:p w14:paraId="604E76EC" w14:textId="77777777" w:rsidR="00365EF7" w:rsidRDefault="00365EF7" w:rsidP="00365EF7">
      <w:pPr>
        <w:spacing w:after="0" w:line="360" w:lineRule="auto"/>
        <w:ind w:left="70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Сортировка</w:t>
      </w:r>
      <w:r w:rsidRPr="000601B9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блюд по параметрам </w:t>
      </w:r>
    </w:p>
    <w:p w14:paraId="3D352A54" w14:textId="77777777" w:rsidR="00365EF7" w:rsidRDefault="00365EF7" w:rsidP="00365EF7">
      <w:pPr>
        <w:spacing w:after="0" w:line="360" w:lineRule="auto"/>
        <w:ind w:left="1414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- по названию, </w:t>
      </w:r>
    </w:p>
    <w:p w14:paraId="3BA5B640" w14:textId="77777777" w:rsidR="00365EF7" w:rsidRDefault="00365EF7" w:rsidP="00365EF7">
      <w:pPr>
        <w:spacing w:after="0" w:line="360" w:lineRule="auto"/>
        <w:ind w:left="1414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- по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катеогрии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</w:p>
    <w:p w14:paraId="5F4D9801" w14:textId="77777777" w:rsidR="00365EF7" w:rsidRDefault="00365EF7" w:rsidP="00365EF7">
      <w:pPr>
        <w:spacing w:after="0" w:line="360" w:lineRule="auto"/>
        <w:ind w:left="1414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по цене</w:t>
      </w:r>
    </w:p>
    <w:p w14:paraId="3ECD47A3" w14:textId="77777777" w:rsidR="00365EF7" w:rsidRDefault="00365EF7" w:rsidP="00365EF7">
      <w:pPr>
        <w:spacing w:after="0" w:line="360" w:lineRule="auto"/>
        <w:ind w:left="70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Фильтрация</w:t>
      </w:r>
    </w:p>
    <w:p w14:paraId="644219EB" w14:textId="77777777" w:rsidR="00365EF7" w:rsidRDefault="00365EF7" w:rsidP="00365EF7">
      <w:pPr>
        <w:spacing w:after="0" w:line="360" w:lineRule="auto"/>
        <w:ind w:left="70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  <w:t>- по категориям</w:t>
      </w:r>
    </w:p>
    <w:p w14:paraId="56E9472D" w14:textId="77777777" w:rsidR="00365EF7" w:rsidRDefault="00365EF7" w:rsidP="00365EF7">
      <w:pPr>
        <w:spacing w:after="0" w:line="360" w:lineRule="auto"/>
        <w:ind w:left="70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  <w:t>- по наличию</w:t>
      </w:r>
    </w:p>
    <w:p w14:paraId="4E5C7E63" w14:textId="77777777" w:rsidR="00365EF7" w:rsidRDefault="00365EF7" w:rsidP="00365EF7">
      <w:pPr>
        <w:spacing w:after="0" w:line="360" w:lineRule="auto"/>
        <w:ind w:left="70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  <w:t>- по цене</w:t>
      </w:r>
    </w:p>
    <w:p w14:paraId="4D696B2A" w14:textId="77777777" w:rsidR="00365EF7" w:rsidRPr="00E27E91" w:rsidRDefault="00365EF7" w:rsidP="00365EF7">
      <w:pPr>
        <w:spacing w:after="0" w:line="360" w:lineRule="auto"/>
        <w:ind w:left="708"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ab/>
        <w:t xml:space="preserve">- </w:t>
      </w:r>
      <w:r w:rsidRPr="00E27E91">
        <w:rPr>
          <w:rFonts w:ascii="Times New Roman" w:eastAsia="Calibri" w:hAnsi="Times New Roman" w:cs="Times New Roman"/>
          <w:sz w:val="28"/>
          <w:szCs w:val="28"/>
        </w:rPr>
        <w:t>Полнотекстовый поиск блюд</w:t>
      </w:r>
    </w:p>
    <w:p w14:paraId="604103DF" w14:textId="77777777" w:rsidR="00365EF7" w:rsidRDefault="00365EF7" w:rsidP="00365EF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  <w:t>- Возможность оформления электронного заказа:</w:t>
      </w:r>
    </w:p>
    <w:p w14:paraId="393E6525" w14:textId="77777777" w:rsidR="00365EF7" w:rsidRDefault="00365EF7" w:rsidP="00365EF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  <w:t>- формирование списка блюд</w:t>
      </w:r>
    </w:p>
    <w:p w14:paraId="29BAFBD5" w14:textId="77777777" w:rsidR="00365EF7" w:rsidRDefault="00365EF7" w:rsidP="00365EF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  <w:t>- указание количества по каждому из блюд</w:t>
      </w:r>
    </w:p>
    <w:p w14:paraId="055BE77C" w14:textId="77777777" w:rsidR="00365EF7" w:rsidRPr="00495C9F" w:rsidRDefault="00365EF7" w:rsidP="00365EF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ab/>
        <w:t>- уточнение ингредиентов</w:t>
      </w:r>
    </w:p>
    <w:p w14:paraId="31CC3001" w14:textId="77777777" w:rsidR="00365EF7" w:rsidRDefault="00365EF7" w:rsidP="00365EF7">
      <w:pPr>
        <w:spacing w:after="0" w:line="360" w:lineRule="auto"/>
        <w:ind w:left="707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- </w:t>
      </w:r>
      <w:r>
        <w:rPr>
          <w:rFonts w:ascii="Times New Roman" w:eastAsia="Calibri" w:hAnsi="Times New Roman" w:cs="Times New Roman"/>
          <w:sz w:val="28"/>
          <w:szCs w:val="28"/>
        </w:rPr>
        <w:t>Оформление доставки заказа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015A536F" w14:textId="77777777" w:rsidR="00365EF7" w:rsidRDefault="00365EF7" w:rsidP="00365EF7">
      <w:pPr>
        <w:spacing w:after="0" w:line="360" w:lineRule="auto"/>
        <w:ind w:left="1415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указание личных данных пользователя (</w:t>
      </w:r>
      <w:r w:rsidRPr="00495C9F">
        <w:rPr>
          <w:rFonts w:ascii="Times New Roman" w:eastAsia="Calibri" w:hAnsi="Times New Roman" w:cs="Times New Roman"/>
          <w:sz w:val="28"/>
          <w:szCs w:val="28"/>
        </w:rPr>
        <w:t>телефона/имени</w:t>
      </w:r>
      <w:r>
        <w:rPr>
          <w:rFonts w:ascii="Times New Roman" w:eastAsia="Calibri" w:hAnsi="Times New Roman" w:cs="Times New Roman"/>
          <w:sz w:val="28"/>
          <w:szCs w:val="28"/>
        </w:rPr>
        <w:t>)</w:t>
      </w:r>
    </w:p>
    <w:p w14:paraId="013F7E3A" w14:textId="77777777" w:rsidR="00365EF7" w:rsidRDefault="00365EF7" w:rsidP="00365EF7">
      <w:pPr>
        <w:spacing w:after="0" w:line="360" w:lineRule="auto"/>
        <w:ind w:left="1415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указание адреса доставки</w:t>
      </w:r>
    </w:p>
    <w:p w14:paraId="7BDA33AF" w14:textId="77777777" w:rsidR="00365EF7" w:rsidRDefault="00365EF7" w:rsidP="00365EF7">
      <w:pPr>
        <w:spacing w:after="0" w:line="360" w:lineRule="auto"/>
        <w:ind w:left="1415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- указание времени доставки </w:t>
      </w:r>
    </w:p>
    <w:p w14:paraId="7CFDCA40" w14:textId="77777777" w:rsidR="00365EF7" w:rsidRDefault="00365EF7" w:rsidP="00365EF7">
      <w:pPr>
        <w:spacing w:after="0" w:line="360" w:lineRule="auto"/>
        <w:ind w:left="707"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-</w:t>
      </w:r>
      <w:r w:rsidRPr="00494143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Оформление резерва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стола</w:t>
      </w:r>
    </w:p>
    <w:p w14:paraId="2F44ECB7" w14:textId="77777777" w:rsidR="00365EF7" w:rsidRDefault="00365EF7" w:rsidP="00365EF7">
      <w:pPr>
        <w:spacing w:after="0" w:line="360" w:lineRule="auto"/>
        <w:ind w:left="1416"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- указание телефона/имени </w:t>
      </w:r>
    </w:p>
    <w:p w14:paraId="0239FEE0" w14:textId="77777777" w:rsidR="00365EF7" w:rsidRDefault="00365EF7" w:rsidP="00365EF7">
      <w:pPr>
        <w:spacing w:after="0" w:line="360" w:lineRule="auto"/>
        <w:ind w:left="1416"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выбор стола</w:t>
      </w:r>
      <w:r w:rsidRPr="00495C9F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05F39B6A" w14:textId="77777777" w:rsidR="00365EF7" w:rsidRPr="00495C9F" w:rsidRDefault="00365EF7" w:rsidP="00365EF7">
      <w:pPr>
        <w:spacing w:after="0" w:line="360" w:lineRule="auto"/>
        <w:ind w:left="1416"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- указание времени доставки</w:t>
      </w:r>
    </w:p>
    <w:p w14:paraId="6D9DE249" w14:textId="77777777" w:rsidR="00365EF7" w:rsidRDefault="00365EF7" w:rsidP="00365EF7">
      <w:pPr>
        <w:rPr>
          <w:rFonts w:ascii="Times New Roman" w:hAnsi="Times New Roman"/>
          <w:b/>
          <w:sz w:val="36"/>
          <w:szCs w:val="28"/>
        </w:rPr>
      </w:pPr>
      <w:r>
        <w:rPr>
          <w:sz w:val="36"/>
        </w:rPr>
        <w:br w:type="page"/>
      </w:r>
    </w:p>
    <w:p w14:paraId="5CFF04DE" w14:textId="77777777" w:rsidR="00365EF7" w:rsidRPr="005E5E9A" w:rsidRDefault="00365EF7" w:rsidP="00365EF7">
      <w:pPr>
        <w:pStyle w:val="3462"/>
        <w:rPr>
          <w:sz w:val="36"/>
        </w:rPr>
      </w:pPr>
      <w:r>
        <w:rPr>
          <w:sz w:val="36"/>
        </w:rPr>
        <w:lastRenderedPageBreak/>
        <w:t xml:space="preserve">Глава </w:t>
      </w:r>
      <w:r w:rsidRPr="005E5E9A">
        <w:rPr>
          <w:sz w:val="36"/>
        </w:rPr>
        <w:t>3. Описание реализации программного продукта</w:t>
      </w:r>
      <w:bookmarkEnd w:id="23"/>
    </w:p>
    <w:p w14:paraId="3E6A9B08" w14:textId="77777777" w:rsidR="00365EF7" w:rsidRPr="005E5E9A" w:rsidRDefault="00365EF7" w:rsidP="00365EF7">
      <w:pPr>
        <w:pStyle w:val="3462"/>
      </w:pPr>
    </w:p>
    <w:p w14:paraId="1ACA4857" w14:textId="77777777" w:rsidR="00365EF7" w:rsidRPr="007E4117" w:rsidRDefault="00365EF7" w:rsidP="00365EF7">
      <w:pPr>
        <w:pStyle w:val="3462"/>
      </w:pPr>
      <w:bookmarkStart w:id="24" w:name="_Toc481531694"/>
      <w:r w:rsidRPr="005E5E9A">
        <w:t>3.1. Описание основных алгоритмов реализации программы поддержки работы ресторана</w:t>
      </w:r>
      <w:bookmarkEnd w:id="24"/>
    </w:p>
    <w:p w14:paraId="5D46018D" w14:textId="77777777" w:rsidR="00365EF7" w:rsidRDefault="00365EF7" w:rsidP="00365EF7">
      <w:pPr>
        <w:pStyle w:val="111111111110"/>
      </w:pPr>
    </w:p>
    <w:p w14:paraId="61B67728" w14:textId="77777777" w:rsidR="00365EF7" w:rsidRDefault="00365EF7" w:rsidP="00365EF7">
      <w:pPr>
        <w:pStyle w:val="111111111110"/>
      </w:pPr>
      <w:r>
        <w:t>Для вывода информации в счете и отчетах необходимо провести ряд расчетов.</w:t>
      </w:r>
    </w:p>
    <w:p w14:paraId="300619D1" w14:textId="77777777" w:rsidR="00365EF7" w:rsidRDefault="00365EF7" w:rsidP="00365EF7">
      <w:pPr>
        <w:pStyle w:val="111111111110"/>
      </w:pPr>
      <w:r>
        <w:t xml:space="preserve">Для расчета позиций счета на оплату необходимо рассчитать суммы заказанных блюд по каждой строке заказа, а затем рассчитать общую сумму заказа. Алгоритм расчета для формирования счета приведен на </w:t>
      </w:r>
      <w:r>
        <w:fldChar w:fldCharType="begin"/>
      </w:r>
      <w:r>
        <w:instrText xml:space="preserve"> REF _Ref325168055 \h  \* MERGEFORMAT </w:instrText>
      </w:r>
      <w:r>
        <w:fldChar w:fldCharType="separate"/>
      </w:r>
      <w:r>
        <w:t xml:space="preserve">Рис. </w:t>
      </w:r>
      <w:r>
        <w:rPr>
          <w:noProof/>
        </w:rPr>
        <w:t>22</w:t>
      </w:r>
      <w:r>
        <w:fldChar w:fldCharType="end"/>
      </w:r>
      <w:r w:rsidRPr="007E4117">
        <w:t>.</w:t>
      </w:r>
    </w:p>
    <w:p w14:paraId="75192A0F" w14:textId="77777777" w:rsidR="00365EF7" w:rsidRPr="008E7FF9" w:rsidRDefault="00365EF7" w:rsidP="00365EF7">
      <w:pPr>
        <w:pStyle w:val="111111111110"/>
        <w:ind w:firstLine="0"/>
        <w:jc w:val="center"/>
        <w:rPr>
          <w:sz w:val="24"/>
        </w:rPr>
      </w:pPr>
      <w:r w:rsidRPr="008E7FF9">
        <w:rPr>
          <w:sz w:val="24"/>
        </w:rPr>
        <w:object w:dxaOrig="6469" w:dyaOrig="10345" w14:anchorId="2EE6D426">
          <v:shape id="_x0000_i1028" type="#_x0000_t75" style="width:260.8pt;height:420pt" o:ole="">
            <v:imagedata r:id="rId29" o:title=""/>
          </v:shape>
          <o:OLEObject Type="Embed" ProgID="Visio.Drawing.11" ShapeID="_x0000_i1028" DrawAspect="Content" ObjectID="_1621669470" r:id="rId30"/>
        </w:object>
      </w:r>
    </w:p>
    <w:p w14:paraId="616F780F" w14:textId="77777777" w:rsidR="00365EF7" w:rsidRPr="008E7FF9" w:rsidRDefault="00365EF7" w:rsidP="00365EF7">
      <w:pPr>
        <w:pStyle w:val="111111111110"/>
        <w:ind w:firstLine="0"/>
        <w:jc w:val="center"/>
        <w:rPr>
          <w:sz w:val="24"/>
        </w:rPr>
      </w:pPr>
      <w:bookmarkStart w:id="25" w:name="_Ref325168055"/>
      <w:r w:rsidRPr="008E7FF9">
        <w:rPr>
          <w:sz w:val="24"/>
        </w:rPr>
        <w:t xml:space="preserve">Рис. </w:t>
      </w:r>
      <w:bookmarkEnd w:id="25"/>
      <w:r>
        <w:rPr>
          <w:sz w:val="24"/>
        </w:rPr>
        <w:t>22</w:t>
      </w:r>
      <w:r w:rsidRPr="008E7FF9">
        <w:rPr>
          <w:noProof/>
          <w:sz w:val="24"/>
        </w:rPr>
        <w:t xml:space="preserve"> </w:t>
      </w:r>
      <w:r>
        <w:rPr>
          <w:noProof/>
          <w:sz w:val="24"/>
        </w:rPr>
        <w:t xml:space="preserve">- </w:t>
      </w:r>
      <w:r w:rsidRPr="008E7FF9">
        <w:rPr>
          <w:noProof/>
          <w:sz w:val="24"/>
        </w:rPr>
        <w:t>Алгоритм расчета для формирования счета</w:t>
      </w:r>
    </w:p>
    <w:p w14:paraId="0C5DC5F9" w14:textId="77777777" w:rsidR="00365EF7" w:rsidRDefault="00365EF7" w:rsidP="00365EF7">
      <w:pPr>
        <w:pStyle w:val="111111111110"/>
      </w:pPr>
    </w:p>
    <w:p w14:paraId="048091DD" w14:textId="77777777" w:rsidR="00365EF7" w:rsidRDefault="00365EF7" w:rsidP="00365EF7">
      <w:pPr>
        <w:pStyle w:val="111111111110"/>
      </w:pPr>
      <w:r>
        <w:t>Для формирования отчета о выработке за смену вводится дата, на которую формируется отчет. Затем проводится последовательный перебор всех записей полученных заказов. Если дата записи совпадает с заданной датой, то счетчик количества заказов увеличивается на единицу, а счетчик суммы – на сумму строки заказа.  По завершении расчетов числа, содержащиеся в счетчиках, выводятся в отчет в качестве итогового результата.</w:t>
      </w:r>
    </w:p>
    <w:p w14:paraId="53688BCC" w14:textId="77777777" w:rsidR="00365EF7" w:rsidRDefault="00365EF7" w:rsidP="00365EF7">
      <w:pPr>
        <w:pStyle w:val="111111111110"/>
      </w:pPr>
      <w:r>
        <w:t xml:space="preserve">Алгоритм расчета для формирования отчета о выработке за смену приведен на </w:t>
      </w:r>
      <w:r>
        <w:fldChar w:fldCharType="begin"/>
      </w:r>
      <w:r>
        <w:instrText xml:space="preserve"> REF _Ref325168786 \h  \* MERGEFORMAT </w:instrText>
      </w:r>
      <w:r>
        <w:fldChar w:fldCharType="separate"/>
      </w:r>
      <w:r>
        <w:t xml:space="preserve">Рис. </w:t>
      </w:r>
      <w:r>
        <w:rPr>
          <w:noProof/>
        </w:rPr>
        <w:t>23</w:t>
      </w:r>
      <w:r>
        <w:fldChar w:fldCharType="end"/>
      </w:r>
      <w:r w:rsidRPr="007E4117">
        <w:t>.</w:t>
      </w:r>
    </w:p>
    <w:p w14:paraId="6CC7FA02" w14:textId="77777777" w:rsidR="00365EF7" w:rsidRPr="008E7FF9" w:rsidRDefault="00365EF7" w:rsidP="00365EF7">
      <w:pPr>
        <w:pStyle w:val="111111111110"/>
        <w:ind w:firstLine="0"/>
        <w:jc w:val="center"/>
        <w:rPr>
          <w:sz w:val="24"/>
        </w:rPr>
      </w:pPr>
      <w:r w:rsidRPr="008E7FF9">
        <w:rPr>
          <w:sz w:val="24"/>
        </w:rPr>
        <w:object w:dxaOrig="6724" w:dyaOrig="9467" w14:anchorId="6865891F">
          <v:shape id="_x0000_i1029" type="#_x0000_t75" style="width:293.6pt;height:416pt" o:ole="">
            <v:imagedata r:id="rId31" o:title=""/>
          </v:shape>
          <o:OLEObject Type="Embed" ProgID="Visio.Drawing.11" ShapeID="_x0000_i1029" DrawAspect="Content" ObjectID="_1621669471" r:id="rId32"/>
        </w:object>
      </w:r>
    </w:p>
    <w:p w14:paraId="4ECF03F4" w14:textId="77777777" w:rsidR="00365EF7" w:rsidRPr="007E4117" w:rsidRDefault="00365EF7" w:rsidP="00365EF7">
      <w:pPr>
        <w:pStyle w:val="111111111110"/>
        <w:ind w:firstLine="0"/>
        <w:jc w:val="center"/>
        <w:rPr>
          <w:noProof/>
          <w:sz w:val="24"/>
        </w:rPr>
      </w:pPr>
      <w:bookmarkStart w:id="26" w:name="_Ref325168786"/>
      <w:r w:rsidRPr="008E7FF9">
        <w:rPr>
          <w:sz w:val="24"/>
        </w:rPr>
        <w:t xml:space="preserve">Рис. </w:t>
      </w:r>
      <w:bookmarkEnd w:id="26"/>
      <w:r>
        <w:rPr>
          <w:sz w:val="24"/>
        </w:rPr>
        <w:t>23</w:t>
      </w:r>
      <w:r w:rsidRPr="008E7FF9">
        <w:rPr>
          <w:noProof/>
          <w:sz w:val="24"/>
        </w:rPr>
        <w:t xml:space="preserve"> </w:t>
      </w:r>
      <w:r>
        <w:rPr>
          <w:noProof/>
          <w:sz w:val="24"/>
        </w:rPr>
        <w:t xml:space="preserve">- </w:t>
      </w:r>
      <w:r w:rsidRPr="008E7FF9">
        <w:rPr>
          <w:noProof/>
          <w:sz w:val="24"/>
        </w:rPr>
        <w:t>Алгоритм расчета для формирования отчета о выработке за смену</w:t>
      </w:r>
    </w:p>
    <w:p w14:paraId="76D790C3" w14:textId="77777777" w:rsidR="00365EF7" w:rsidRPr="007E4117" w:rsidRDefault="00365EF7" w:rsidP="00365EF7">
      <w:pPr>
        <w:pStyle w:val="111111111110"/>
      </w:pPr>
    </w:p>
    <w:p w14:paraId="46D982F9" w14:textId="77777777" w:rsidR="00365EF7" w:rsidRDefault="00365EF7" w:rsidP="00365EF7">
      <w:pPr>
        <w:pStyle w:val="111111111110"/>
      </w:pPr>
      <w:r>
        <w:lastRenderedPageBreak/>
        <w:t xml:space="preserve">Для формирования отчета о выработке за смену одного официанта вводится дата, на которую формируется отчет и ФИО официанта. Затем проводится последовательный перебор всех записей полученных заказов. Если дата записи совпадает с заданной датой, а ФИО официанта, указанная в заказе с заданными ФИО официанта то </w:t>
      </w:r>
      <w:proofErr w:type="gramStart"/>
      <w:r>
        <w:t>счетчик количества заказов</w:t>
      </w:r>
      <w:proofErr w:type="gramEnd"/>
      <w:r>
        <w:t xml:space="preserve"> увеличивается на единицу, а счетчик суммы – на сумму строки заказа.  По завершении расчетов числа, содержащиеся в счетчиках, выводятся в отчет в качестве итогового результата.</w:t>
      </w:r>
    </w:p>
    <w:p w14:paraId="2182674C" w14:textId="77777777" w:rsidR="00365EF7" w:rsidRPr="00E27E91" w:rsidRDefault="00365EF7" w:rsidP="00365EF7">
      <w:pPr>
        <w:pStyle w:val="111111111110"/>
      </w:pPr>
      <w:r>
        <w:t xml:space="preserve">Алгоритм расчета для формирования отчета о выработке за смену одного официанта приведен на </w:t>
      </w:r>
      <w:r>
        <w:fldChar w:fldCharType="begin"/>
      </w:r>
      <w:r>
        <w:instrText xml:space="preserve"> REF _Ref325169022 \h  \* MERGEFORMAT </w:instrText>
      </w:r>
      <w:r>
        <w:fldChar w:fldCharType="separate"/>
      </w:r>
      <w:r>
        <w:t xml:space="preserve">Рис. </w:t>
      </w:r>
      <w:r>
        <w:rPr>
          <w:noProof/>
        </w:rPr>
        <w:t>24.</w:t>
      </w:r>
      <w:r>
        <w:fldChar w:fldCharType="end"/>
      </w:r>
    </w:p>
    <w:p w14:paraId="22C1841C" w14:textId="77777777" w:rsidR="00365EF7" w:rsidRPr="008E7FF9" w:rsidRDefault="00365EF7" w:rsidP="00365EF7">
      <w:pPr>
        <w:pStyle w:val="a6"/>
        <w:keepNext/>
        <w:rPr>
          <w:sz w:val="24"/>
        </w:rPr>
      </w:pPr>
      <w:r w:rsidRPr="008E7FF9">
        <w:rPr>
          <w:sz w:val="24"/>
        </w:rPr>
        <w:object w:dxaOrig="7335" w:dyaOrig="9467" w14:anchorId="1A4A69DE">
          <v:shape id="_x0000_i1030" type="#_x0000_t75" style="width:280.8pt;height:361.6pt" o:ole="">
            <v:imagedata r:id="rId33" o:title=""/>
          </v:shape>
          <o:OLEObject Type="Embed" ProgID="Visio.Drawing.11" ShapeID="_x0000_i1030" DrawAspect="Content" ObjectID="_1621669472" r:id="rId34"/>
        </w:object>
      </w:r>
    </w:p>
    <w:p w14:paraId="74F5F42B" w14:textId="77777777" w:rsidR="00365EF7" w:rsidRPr="008E7FF9" w:rsidRDefault="00365EF7" w:rsidP="00365EF7">
      <w:pPr>
        <w:pStyle w:val="a7"/>
        <w:rPr>
          <w:sz w:val="24"/>
        </w:rPr>
      </w:pPr>
      <w:bookmarkStart w:id="27" w:name="_Ref325169022"/>
      <w:r w:rsidRPr="008E7FF9">
        <w:rPr>
          <w:sz w:val="24"/>
        </w:rPr>
        <w:t xml:space="preserve">Рис. </w:t>
      </w:r>
      <w:bookmarkEnd w:id="27"/>
      <w:r>
        <w:rPr>
          <w:sz w:val="24"/>
        </w:rPr>
        <w:t xml:space="preserve">24 - </w:t>
      </w:r>
      <w:r w:rsidRPr="008E7FF9">
        <w:rPr>
          <w:noProof/>
          <w:sz w:val="24"/>
        </w:rPr>
        <w:t>Алгоритм расчета для формирования отчета о выработке за смену одного официанта</w:t>
      </w:r>
    </w:p>
    <w:p w14:paraId="1AA51933" w14:textId="77777777" w:rsidR="00365EF7" w:rsidRPr="007E4117" w:rsidRDefault="00365EF7" w:rsidP="00365EF7">
      <w:pPr>
        <w:pStyle w:val="111111111110"/>
        <w:ind w:firstLine="0"/>
        <w:jc w:val="center"/>
        <w:rPr>
          <w:sz w:val="32"/>
        </w:rPr>
      </w:pPr>
    </w:p>
    <w:p w14:paraId="4AC46B81" w14:textId="77777777" w:rsidR="00365EF7" w:rsidRPr="007E4117" w:rsidRDefault="00365EF7" w:rsidP="00365EF7">
      <w:pPr>
        <w:pStyle w:val="3462"/>
      </w:pPr>
      <w:bookmarkStart w:id="28" w:name="_Toc481531695"/>
      <w:r w:rsidRPr="00CE6276">
        <w:lastRenderedPageBreak/>
        <w:t>3.2. Описание работы пользователей в системе</w:t>
      </w:r>
      <w:bookmarkEnd w:id="28"/>
    </w:p>
    <w:p w14:paraId="6C5D139F" w14:textId="77777777" w:rsidR="00365EF7" w:rsidRPr="007E4117" w:rsidRDefault="00365EF7" w:rsidP="00365EF7">
      <w:pPr>
        <w:pStyle w:val="111111111110"/>
        <w:ind w:firstLine="0"/>
        <w:jc w:val="center"/>
        <w:rPr>
          <w:sz w:val="32"/>
        </w:rPr>
      </w:pPr>
    </w:p>
    <w:p w14:paraId="49C699D8" w14:textId="77777777" w:rsidR="00365EF7" w:rsidRDefault="00365EF7" w:rsidP="00365EF7">
      <w:pPr>
        <w:pStyle w:val="111111111110"/>
      </w:pPr>
      <w:r>
        <w:t>Рассмотрим описание пользовательской части системы.</w:t>
      </w:r>
    </w:p>
    <w:p w14:paraId="6308E0A3" w14:textId="77777777" w:rsidR="00365EF7" w:rsidRDefault="00365EF7" w:rsidP="00365EF7">
      <w:pPr>
        <w:pStyle w:val="111111111110"/>
      </w:pPr>
      <w:r>
        <w:t xml:space="preserve">В для входа в систему клиент набирает в сроке адреса браузера адрес </w:t>
      </w:r>
      <w:proofErr w:type="gramStart"/>
      <w:r>
        <w:t>системы  и</w:t>
      </w:r>
      <w:proofErr w:type="gramEnd"/>
      <w:r>
        <w:t xml:space="preserve"> попадает на главную страницу системы (рис. 25). </w:t>
      </w:r>
    </w:p>
    <w:p w14:paraId="669EC001" w14:textId="77777777" w:rsidR="00365EF7" w:rsidRDefault="00365EF7" w:rsidP="00365EF7">
      <w:pPr>
        <w:pStyle w:val="111111111110"/>
      </w:pPr>
    </w:p>
    <w:p w14:paraId="7338CAB1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drawing>
          <wp:inline distT="0" distB="0" distL="0" distR="0" wp14:anchorId="33CC29F0" wp14:editId="3A71B02F">
            <wp:extent cx="5940425" cy="3166101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4CA74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 xml:space="preserve">Рис. </w:t>
      </w:r>
      <w:r>
        <w:rPr>
          <w:sz w:val="24"/>
        </w:rPr>
        <w:t>25</w:t>
      </w:r>
      <w:r w:rsidRPr="003A308C">
        <w:rPr>
          <w:sz w:val="24"/>
        </w:rPr>
        <w:t xml:space="preserve"> – Главная страница системы</w:t>
      </w:r>
    </w:p>
    <w:p w14:paraId="6C97C28B" w14:textId="77777777" w:rsidR="00365EF7" w:rsidRDefault="00365EF7" w:rsidP="00365EF7">
      <w:pPr>
        <w:pStyle w:val="111111111110"/>
      </w:pPr>
    </w:p>
    <w:p w14:paraId="150F38BF" w14:textId="77777777" w:rsidR="00365EF7" w:rsidRDefault="00365EF7" w:rsidP="00365EF7">
      <w:pPr>
        <w:pStyle w:val="111111111110"/>
      </w:pPr>
      <w:r>
        <w:t>Страница содержит каталог товаров ресторана. На странице реализованы фильтры по категориям блюд и фильтры по доступности заказа блюд, реализована сортировка и поиск товаров. Блюда можно добавить в корзину и оформить заказ на доставку как показано на рис. 26, также можно просмотреть детально информацию о блюде (рис. 27).</w:t>
      </w:r>
    </w:p>
    <w:p w14:paraId="0400C0BF" w14:textId="77777777" w:rsidR="00365EF7" w:rsidRDefault="00365EF7" w:rsidP="00365EF7">
      <w:pPr>
        <w:pStyle w:val="111111111110"/>
      </w:pPr>
      <w:r>
        <w:t>Как видно из рис. 27, вверху меню появляется значок корзины с обозначением количества добавленных товаров, при нажатии на который можно открыть меню корзины и оформить заказ – рис. 28.</w:t>
      </w:r>
    </w:p>
    <w:p w14:paraId="2BEF0C32" w14:textId="77777777" w:rsidR="00365EF7" w:rsidRDefault="00365EF7" w:rsidP="00365EF7">
      <w:pPr>
        <w:pStyle w:val="111111111110"/>
      </w:pPr>
      <w:r>
        <w:t xml:space="preserve">При нажатии на кнопку «Оформить заказ», открывается меню оформления с выбором резервирования столика или доставки на дом выбранных блюд, как показано на рис. 29. После чего необходимо ввести все </w:t>
      </w:r>
      <w:r>
        <w:lastRenderedPageBreak/>
        <w:t>необходимые данные и подтвердить заказ, после чего он поступит к администратору системы.</w:t>
      </w:r>
    </w:p>
    <w:p w14:paraId="0CB3A578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drawing>
          <wp:inline distT="0" distB="0" distL="0" distR="0" wp14:anchorId="3680C64E" wp14:editId="05445FE7">
            <wp:extent cx="5940425" cy="3166101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FB51F" w14:textId="77777777" w:rsidR="00365EF7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 xml:space="preserve">Рис. </w:t>
      </w:r>
      <w:r>
        <w:rPr>
          <w:sz w:val="24"/>
        </w:rPr>
        <w:t>26</w:t>
      </w:r>
      <w:r w:rsidRPr="003A308C">
        <w:rPr>
          <w:sz w:val="24"/>
        </w:rPr>
        <w:t xml:space="preserve"> - Добавление блюда в корзину</w:t>
      </w:r>
    </w:p>
    <w:p w14:paraId="3B345FDF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</w:p>
    <w:p w14:paraId="634EC048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drawing>
          <wp:inline distT="0" distB="0" distL="0" distR="0" wp14:anchorId="2B1FD1EC" wp14:editId="7EC51CA1">
            <wp:extent cx="5940425" cy="3166101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374ED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>Рис.</w:t>
      </w:r>
      <w:r>
        <w:rPr>
          <w:sz w:val="24"/>
        </w:rPr>
        <w:t xml:space="preserve"> 27</w:t>
      </w:r>
      <w:r w:rsidRPr="003A308C">
        <w:rPr>
          <w:sz w:val="24"/>
        </w:rPr>
        <w:t xml:space="preserve"> – Просмотр описания товара</w:t>
      </w:r>
    </w:p>
    <w:p w14:paraId="5419A214" w14:textId="77777777" w:rsidR="00365EF7" w:rsidRPr="00415B32" w:rsidRDefault="00365EF7" w:rsidP="00365EF7">
      <w:pPr>
        <w:pStyle w:val="111111111110"/>
      </w:pPr>
    </w:p>
    <w:p w14:paraId="766BCE60" w14:textId="77777777" w:rsidR="00365EF7" w:rsidRDefault="00365EF7" w:rsidP="00365EF7">
      <w:pPr>
        <w:pStyle w:val="111111111110"/>
      </w:pPr>
      <w:r>
        <w:t xml:space="preserve">Как видно из главной страницы системы, на ней еще реализована ссылка резервирования столика. С помощью нее, клиент может выбрать и зарезервировать себе необходимый столик в ресторане как показано на рис. </w:t>
      </w:r>
      <w:r>
        <w:lastRenderedPageBreak/>
        <w:t>30. После ввода контактных данных и подтверждения заказ поступит к администратору системы.</w:t>
      </w:r>
    </w:p>
    <w:p w14:paraId="20D93568" w14:textId="77777777" w:rsidR="00365EF7" w:rsidRDefault="00365EF7" w:rsidP="00365EF7">
      <w:pPr>
        <w:pStyle w:val="111111111110"/>
      </w:pPr>
    </w:p>
    <w:p w14:paraId="47E2AC6D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drawing>
          <wp:inline distT="0" distB="0" distL="0" distR="0" wp14:anchorId="6AE83AC8" wp14:editId="6A23F2E1">
            <wp:extent cx="5940425" cy="3166101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D9CAD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 xml:space="preserve">Рис. </w:t>
      </w:r>
      <w:r>
        <w:rPr>
          <w:sz w:val="24"/>
        </w:rPr>
        <w:t>28</w:t>
      </w:r>
      <w:r w:rsidRPr="003A308C">
        <w:rPr>
          <w:sz w:val="24"/>
        </w:rPr>
        <w:t xml:space="preserve"> – Всплывающее меню корзины</w:t>
      </w:r>
    </w:p>
    <w:p w14:paraId="657072D6" w14:textId="77777777" w:rsidR="00365EF7" w:rsidRDefault="00365EF7" w:rsidP="00365EF7">
      <w:pPr>
        <w:pStyle w:val="111111111110"/>
      </w:pPr>
    </w:p>
    <w:p w14:paraId="25F25B5A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drawing>
          <wp:inline distT="0" distB="0" distL="0" distR="0" wp14:anchorId="0029950F" wp14:editId="56480277">
            <wp:extent cx="4972050" cy="264998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984948" cy="265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75CD7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 xml:space="preserve">Рис. </w:t>
      </w:r>
      <w:r>
        <w:rPr>
          <w:sz w:val="24"/>
        </w:rPr>
        <w:t>29</w:t>
      </w:r>
      <w:r w:rsidRPr="003A308C">
        <w:rPr>
          <w:sz w:val="24"/>
        </w:rPr>
        <w:t xml:space="preserve"> – Оформление заказа на доставку</w:t>
      </w:r>
    </w:p>
    <w:p w14:paraId="78A19971" w14:textId="77777777" w:rsidR="00365EF7" w:rsidRDefault="00365EF7" w:rsidP="00365EF7">
      <w:pPr>
        <w:pStyle w:val="111111111110"/>
        <w:ind w:firstLine="0"/>
        <w:jc w:val="center"/>
      </w:pPr>
    </w:p>
    <w:p w14:paraId="6A886F1F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lastRenderedPageBreak/>
        <w:drawing>
          <wp:inline distT="0" distB="0" distL="0" distR="0" wp14:anchorId="23937AE8" wp14:editId="6BDED8D1">
            <wp:extent cx="5940425" cy="3166101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1BE7D5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 xml:space="preserve">Рис. </w:t>
      </w:r>
      <w:r>
        <w:rPr>
          <w:sz w:val="24"/>
        </w:rPr>
        <w:t>30</w:t>
      </w:r>
      <w:r w:rsidRPr="003A308C">
        <w:rPr>
          <w:sz w:val="24"/>
        </w:rPr>
        <w:t xml:space="preserve"> – Резервирование столика</w:t>
      </w:r>
    </w:p>
    <w:p w14:paraId="3C999B9D" w14:textId="77777777" w:rsidR="00365EF7" w:rsidRDefault="00365EF7" w:rsidP="00365EF7">
      <w:pPr>
        <w:pStyle w:val="111111111110"/>
      </w:pPr>
    </w:p>
    <w:p w14:paraId="6BF3A994" w14:textId="77777777" w:rsidR="00365EF7" w:rsidRDefault="00365EF7" w:rsidP="00365EF7">
      <w:pPr>
        <w:pStyle w:val="111111111110"/>
      </w:pPr>
      <w:r>
        <w:t>Рассмотрим административную часть системы.</w:t>
      </w:r>
    </w:p>
    <w:p w14:paraId="7DBD80E8" w14:textId="77777777" w:rsidR="00365EF7" w:rsidRPr="007E4117" w:rsidRDefault="00365EF7" w:rsidP="00365EF7">
      <w:pPr>
        <w:pStyle w:val="111111111110"/>
      </w:pPr>
      <w:r>
        <w:t xml:space="preserve">Для входа в административную часть системы в строке адреса браузера необходимо ввести </w:t>
      </w:r>
      <w:r w:rsidRPr="00FE4EDE">
        <w:t>http://admin.cortexlab.org/</w:t>
      </w:r>
      <w:r>
        <w:t xml:space="preserve"> после чего пользователь попадает на страницу входа в систему как показано на рис. 31</w:t>
      </w:r>
      <w:r w:rsidRPr="007E4117">
        <w:t>.</w:t>
      </w:r>
    </w:p>
    <w:p w14:paraId="6A074515" w14:textId="77777777" w:rsidR="00365EF7" w:rsidRDefault="00365EF7" w:rsidP="00365EF7">
      <w:pPr>
        <w:pStyle w:val="111111111110"/>
      </w:pPr>
    </w:p>
    <w:p w14:paraId="33F219C3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>
        <w:rPr>
          <w:noProof/>
          <w:sz w:val="24"/>
          <w:lang w:eastAsia="ru-RU"/>
        </w:rPr>
        <w:drawing>
          <wp:inline distT="0" distB="0" distL="0" distR="0" wp14:anchorId="5F30AF27" wp14:editId="69BC544A">
            <wp:extent cx="5934075" cy="3333750"/>
            <wp:effectExtent l="0" t="0" r="9525" b="0"/>
            <wp:docPr id="113" name="Рисунок 113" descr="C:\Users\Alexander\AppData\Local\Microsoft\Windows\INetCache\Content.Word\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C:\Users\Alexander\AppData\Local\Microsoft\Windows\INetCache\Content.Word\31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D30D3A" w14:textId="77777777" w:rsidR="00365EF7" w:rsidRPr="00F36926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>Рис. 3</w:t>
      </w:r>
      <w:r>
        <w:rPr>
          <w:sz w:val="24"/>
        </w:rPr>
        <w:t>1</w:t>
      </w:r>
      <w:r w:rsidRPr="003A308C">
        <w:rPr>
          <w:sz w:val="24"/>
        </w:rPr>
        <w:t xml:space="preserve"> – </w:t>
      </w:r>
      <w:r>
        <w:rPr>
          <w:sz w:val="24"/>
        </w:rPr>
        <w:t>Страница входа в систему</w:t>
      </w:r>
    </w:p>
    <w:p w14:paraId="60AF5D88" w14:textId="77777777" w:rsidR="00365EF7" w:rsidRDefault="00365EF7" w:rsidP="00365EF7">
      <w:pPr>
        <w:pStyle w:val="111111111110"/>
      </w:pPr>
      <w:r>
        <w:lastRenderedPageBreak/>
        <w:t>Рассмотрим работу пользователей в системе на примере администратора. Как видно из рисунка главная страница содержит общую информацию о статистике (рис. 32).</w:t>
      </w:r>
    </w:p>
    <w:p w14:paraId="42A42716" w14:textId="77777777" w:rsidR="00365EF7" w:rsidRDefault="00365EF7" w:rsidP="00365EF7">
      <w:pPr>
        <w:pStyle w:val="111111111110"/>
        <w:jc w:val="right"/>
      </w:pPr>
      <w:r>
        <w:rPr>
          <w:noProof/>
          <w:lang w:eastAsia="ru-RU"/>
        </w:rPr>
        <w:drawing>
          <wp:inline distT="0" distB="0" distL="0" distR="0" wp14:anchorId="78FA9503" wp14:editId="40339724">
            <wp:extent cx="5248275" cy="2943225"/>
            <wp:effectExtent l="0" t="0" r="9525" b="9525"/>
            <wp:docPr id="114" name="Рисунок 114" descr="C:\Users\Alexander\AppData\Local\Microsoft\Windows\INetCache\Content.Word\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C:\Users\Alexander\AppData\Local\Microsoft\Windows\INetCache\Content.Word\32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7C5A6C" w14:textId="77777777" w:rsidR="00365EF7" w:rsidRDefault="00365EF7" w:rsidP="00365EF7">
      <w:pPr>
        <w:pStyle w:val="111111111110"/>
        <w:jc w:val="center"/>
      </w:pPr>
      <w:r w:rsidRPr="003A308C">
        <w:rPr>
          <w:sz w:val="24"/>
        </w:rPr>
        <w:t>Рис. 3</w:t>
      </w:r>
      <w:r>
        <w:rPr>
          <w:sz w:val="24"/>
        </w:rPr>
        <w:t>2</w:t>
      </w:r>
      <w:r w:rsidRPr="00F36926">
        <w:rPr>
          <w:sz w:val="24"/>
        </w:rPr>
        <w:t xml:space="preserve"> - </w:t>
      </w:r>
      <w:r w:rsidRPr="003A308C">
        <w:rPr>
          <w:sz w:val="24"/>
        </w:rPr>
        <w:t>Главная страница административной панели системы</w:t>
      </w:r>
      <w:r>
        <w:t xml:space="preserve"> Административная панель, кроме предыдущей страницы содержит страницы:</w:t>
      </w:r>
    </w:p>
    <w:p w14:paraId="73A5BC7F" w14:textId="77777777" w:rsidR="00365EF7" w:rsidRDefault="00365EF7" w:rsidP="00365EF7">
      <w:pPr>
        <w:pStyle w:val="111111111110"/>
      </w:pPr>
      <w:r>
        <w:t>- «Столы» - для добавления и изменения столиков ресторана (рис. 33);</w:t>
      </w:r>
    </w:p>
    <w:p w14:paraId="383D371E" w14:textId="77777777" w:rsidR="00365EF7" w:rsidRDefault="00365EF7" w:rsidP="00365EF7">
      <w:pPr>
        <w:pStyle w:val="111111111110"/>
      </w:pPr>
    </w:p>
    <w:p w14:paraId="1F7851CB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drawing>
          <wp:inline distT="0" distB="0" distL="0" distR="0" wp14:anchorId="163A0E15" wp14:editId="4C3AF27A">
            <wp:extent cx="5940425" cy="3166101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68EB1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>Рис. 3</w:t>
      </w:r>
      <w:r>
        <w:rPr>
          <w:sz w:val="24"/>
        </w:rPr>
        <w:t>3</w:t>
      </w:r>
      <w:r w:rsidRPr="003A308C">
        <w:rPr>
          <w:sz w:val="24"/>
        </w:rPr>
        <w:t xml:space="preserve"> – Страница «Столы»</w:t>
      </w:r>
    </w:p>
    <w:p w14:paraId="58FD141C" w14:textId="77777777" w:rsidR="00365EF7" w:rsidRDefault="00365EF7" w:rsidP="00365EF7">
      <w:pPr>
        <w:pStyle w:val="111111111110"/>
        <w:ind w:firstLine="0"/>
        <w:jc w:val="center"/>
        <w:rPr>
          <w:sz w:val="24"/>
        </w:rPr>
      </w:pPr>
    </w:p>
    <w:p w14:paraId="7FF96104" w14:textId="77777777" w:rsidR="00365EF7" w:rsidRDefault="00365EF7" w:rsidP="00365EF7">
      <w:pPr>
        <w:pStyle w:val="111111111110"/>
      </w:pPr>
      <w:r>
        <w:lastRenderedPageBreak/>
        <w:t>- «Заказы», «Доставка», «Резерв» - для добавления, просмотра, обработки и изменения статусов заказов, информации о заказе в зале, доставку и резервирования столиков соответственно (рис.34-36);</w:t>
      </w:r>
    </w:p>
    <w:p w14:paraId="1D0BD768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</w:p>
    <w:p w14:paraId="6A537B7C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drawing>
          <wp:inline distT="0" distB="0" distL="0" distR="0" wp14:anchorId="0C750AAA" wp14:editId="0126D528">
            <wp:extent cx="5940425" cy="3166101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5218F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>Рис. 3</w:t>
      </w:r>
      <w:r>
        <w:rPr>
          <w:sz w:val="24"/>
        </w:rPr>
        <w:t>4</w:t>
      </w:r>
      <w:r w:rsidRPr="003A308C">
        <w:rPr>
          <w:sz w:val="24"/>
        </w:rPr>
        <w:t xml:space="preserve"> – Страница «Заказы»</w:t>
      </w:r>
    </w:p>
    <w:p w14:paraId="02D538CE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</w:p>
    <w:p w14:paraId="48F0DFBF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>
        <w:rPr>
          <w:noProof/>
          <w:sz w:val="24"/>
          <w:lang w:eastAsia="ru-RU"/>
        </w:rPr>
        <w:drawing>
          <wp:inline distT="0" distB="0" distL="0" distR="0" wp14:anchorId="49CC1840" wp14:editId="35CB3C59">
            <wp:extent cx="5934075" cy="3333750"/>
            <wp:effectExtent l="0" t="0" r="9525" b="0"/>
            <wp:docPr id="124" name="Рисунок 124" descr="C:\Users\Alexander\AppData\Local\Microsoft\Windows\INetCache\Content.Word\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C:\Users\Alexander\AppData\Local\Microsoft\Windows\INetCache\Content.Word\35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482F8" w14:textId="77777777" w:rsidR="00365EF7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>Рис. 3</w:t>
      </w:r>
      <w:r>
        <w:rPr>
          <w:sz w:val="24"/>
        </w:rPr>
        <w:t>5</w:t>
      </w:r>
      <w:r w:rsidRPr="003A308C">
        <w:rPr>
          <w:sz w:val="24"/>
        </w:rPr>
        <w:t xml:space="preserve"> – Страница «Доставка»</w:t>
      </w:r>
    </w:p>
    <w:p w14:paraId="1CE15A1C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</w:p>
    <w:p w14:paraId="0C4A9ADF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lastRenderedPageBreak/>
        <w:drawing>
          <wp:inline distT="0" distB="0" distL="0" distR="0" wp14:anchorId="50D6F341" wp14:editId="613EE50B">
            <wp:extent cx="5940425" cy="3166101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4276B" w14:textId="77777777" w:rsidR="00365EF7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>Рис. 3</w:t>
      </w:r>
      <w:r>
        <w:rPr>
          <w:sz w:val="24"/>
        </w:rPr>
        <w:t>6</w:t>
      </w:r>
      <w:r w:rsidRPr="003A308C">
        <w:rPr>
          <w:sz w:val="24"/>
        </w:rPr>
        <w:t xml:space="preserve"> – Страница «Резерв»</w:t>
      </w:r>
    </w:p>
    <w:p w14:paraId="7708F581" w14:textId="77777777" w:rsidR="00365EF7" w:rsidRDefault="00365EF7" w:rsidP="00365EF7">
      <w:pPr>
        <w:pStyle w:val="111111111110"/>
      </w:pPr>
      <w:r>
        <w:t>- «Блюда» - для добавления и изменения блюд ресторана, (рис. 37);</w:t>
      </w:r>
    </w:p>
    <w:p w14:paraId="2DBF5A90" w14:textId="77777777" w:rsidR="00365EF7" w:rsidRDefault="00365EF7" w:rsidP="00365EF7">
      <w:pPr>
        <w:pStyle w:val="111111111110"/>
        <w:ind w:firstLine="0"/>
        <w:jc w:val="center"/>
        <w:rPr>
          <w:sz w:val="24"/>
        </w:rPr>
      </w:pPr>
    </w:p>
    <w:p w14:paraId="2102142A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drawing>
          <wp:inline distT="0" distB="0" distL="0" distR="0" wp14:anchorId="44E5CE6F" wp14:editId="3F2D4055">
            <wp:extent cx="5940425" cy="3166101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CC5E88" w14:textId="77777777" w:rsidR="00365EF7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>Рис. 3</w:t>
      </w:r>
      <w:r>
        <w:rPr>
          <w:sz w:val="24"/>
        </w:rPr>
        <w:t>7</w:t>
      </w:r>
      <w:r w:rsidRPr="003A308C">
        <w:rPr>
          <w:sz w:val="24"/>
        </w:rPr>
        <w:t xml:space="preserve"> – Страница «Блюда»</w:t>
      </w:r>
    </w:p>
    <w:p w14:paraId="265367FE" w14:textId="77777777" w:rsidR="00365EF7" w:rsidRDefault="00365EF7" w:rsidP="00365EF7">
      <w:pPr>
        <w:pStyle w:val="111111111110"/>
        <w:ind w:firstLine="0"/>
        <w:jc w:val="center"/>
        <w:rPr>
          <w:sz w:val="24"/>
        </w:rPr>
      </w:pPr>
    </w:p>
    <w:p w14:paraId="68C933EB" w14:textId="77777777" w:rsidR="00365EF7" w:rsidRDefault="00365EF7" w:rsidP="00365EF7">
      <w:pPr>
        <w:pStyle w:val="111111111110"/>
      </w:pPr>
      <w:r>
        <w:t>- «Ингредиенты» - необходима для учета ингредиентов блюд на складе ресторана (рис. 38).</w:t>
      </w:r>
    </w:p>
    <w:p w14:paraId="09D9A481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noProof/>
          <w:sz w:val="24"/>
          <w:lang w:eastAsia="ru-RU"/>
        </w:rPr>
        <w:lastRenderedPageBreak/>
        <w:drawing>
          <wp:inline distT="0" distB="0" distL="0" distR="0" wp14:anchorId="4609C5B6" wp14:editId="7FF29FDE">
            <wp:extent cx="5940425" cy="3166101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88C13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  <w:r w:rsidRPr="003A308C">
        <w:rPr>
          <w:sz w:val="24"/>
        </w:rPr>
        <w:t>Рис. 3</w:t>
      </w:r>
      <w:r>
        <w:rPr>
          <w:sz w:val="24"/>
        </w:rPr>
        <w:t>8 – Страница «Ингре</w:t>
      </w:r>
      <w:r w:rsidRPr="003A308C">
        <w:rPr>
          <w:sz w:val="24"/>
        </w:rPr>
        <w:t>диенты»</w:t>
      </w:r>
    </w:p>
    <w:p w14:paraId="7A72C356" w14:textId="77777777" w:rsidR="00365EF7" w:rsidRPr="003A308C" w:rsidRDefault="00365EF7" w:rsidP="00365EF7">
      <w:pPr>
        <w:pStyle w:val="111111111110"/>
        <w:ind w:firstLine="0"/>
        <w:jc w:val="center"/>
        <w:rPr>
          <w:sz w:val="24"/>
        </w:rPr>
      </w:pPr>
    </w:p>
    <w:p w14:paraId="1FBCC5FC" w14:textId="77777777" w:rsidR="00365EF7" w:rsidRDefault="00365EF7" w:rsidP="00365EF7">
      <w:pPr>
        <w:rPr>
          <w:rFonts w:ascii="Times New Roman" w:hAnsi="Times New Roman"/>
          <w:b/>
          <w:sz w:val="32"/>
          <w:szCs w:val="28"/>
        </w:rPr>
      </w:pPr>
      <w:bookmarkStart w:id="29" w:name="_Toc481531696"/>
      <w:r>
        <w:br w:type="page"/>
      </w:r>
    </w:p>
    <w:p w14:paraId="2804253F" w14:textId="77777777" w:rsidR="00365EF7" w:rsidRPr="007E4117" w:rsidRDefault="00365EF7" w:rsidP="00365EF7">
      <w:pPr>
        <w:pStyle w:val="3462"/>
      </w:pPr>
      <w:r w:rsidRPr="00CE6276">
        <w:lastRenderedPageBreak/>
        <w:t>3.3. Тестирование разработанной системы</w:t>
      </w:r>
      <w:bookmarkEnd w:id="29"/>
    </w:p>
    <w:p w14:paraId="4215AD6A" w14:textId="77777777" w:rsidR="00365EF7" w:rsidRPr="007E4117" w:rsidRDefault="00365EF7" w:rsidP="00365EF7">
      <w:pPr>
        <w:pStyle w:val="3462"/>
      </w:pPr>
    </w:p>
    <w:p w14:paraId="54AA98F1" w14:textId="77777777" w:rsidR="00365EF7" w:rsidRDefault="00365EF7" w:rsidP="00365EF7">
      <w:pPr>
        <w:pStyle w:val="21"/>
        <w:spacing w:line="360" w:lineRule="auto"/>
        <w:ind w:left="0" w:firstLine="708"/>
        <w:rPr>
          <w:szCs w:val="28"/>
        </w:rPr>
      </w:pPr>
      <w:r w:rsidRPr="00926F83">
        <w:rPr>
          <w:szCs w:val="28"/>
        </w:rPr>
        <w:t xml:space="preserve">В наше время существует большое количество браузеров и устройств, с которых можно просмотреть </w:t>
      </w:r>
      <w:r w:rsidRPr="00926F83">
        <w:rPr>
          <w:szCs w:val="28"/>
          <w:lang w:val="en-US"/>
        </w:rPr>
        <w:t>Web</w:t>
      </w:r>
      <w:r w:rsidRPr="00926F83">
        <w:rPr>
          <w:szCs w:val="28"/>
        </w:rPr>
        <w:t>-страниц в интернете. Невзирая, что разрабатываем</w:t>
      </w:r>
      <w:r>
        <w:rPr>
          <w:szCs w:val="28"/>
        </w:rPr>
        <w:t>ая система в виде</w:t>
      </w:r>
      <w:r w:rsidRPr="00926F83">
        <w:rPr>
          <w:szCs w:val="28"/>
        </w:rPr>
        <w:t xml:space="preserve"> сайт</w:t>
      </w:r>
      <w:r>
        <w:rPr>
          <w:szCs w:val="28"/>
        </w:rPr>
        <w:t>а</w:t>
      </w:r>
      <w:r w:rsidRPr="00926F83">
        <w:rPr>
          <w:szCs w:val="28"/>
        </w:rPr>
        <w:t xml:space="preserve"> и отвечает </w:t>
      </w:r>
      <w:r w:rsidRPr="00926F83">
        <w:rPr>
          <w:szCs w:val="28"/>
          <w:lang w:val="en-US"/>
        </w:rPr>
        <w:t>w</w:t>
      </w:r>
      <w:r w:rsidRPr="00926F83">
        <w:rPr>
          <w:szCs w:val="28"/>
        </w:rPr>
        <w:t>3</w:t>
      </w:r>
      <w:r w:rsidRPr="00926F83">
        <w:rPr>
          <w:szCs w:val="28"/>
          <w:lang w:val="en-US"/>
        </w:rPr>
        <w:t>c</w:t>
      </w:r>
      <w:r w:rsidRPr="00926F83">
        <w:rPr>
          <w:szCs w:val="28"/>
        </w:rPr>
        <w:t xml:space="preserve"> спецификациям, нельзя гарантировать, что </w:t>
      </w:r>
      <w:r>
        <w:rPr>
          <w:szCs w:val="28"/>
        </w:rPr>
        <w:t>система</w:t>
      </w:r>
      <w:r w:rsidRPr="00926F83">
        <w:rPr>
          <w:szCs w:val="28"/>
        </w:rPr>
        <w:t xml:space="preserve"> будет отображаться на всех устройствах одинаково. Рынок браузеров и их часть по информации можно представить таким образом (таблица </w:t>
      </w:r>
      <w:r>
        <w:rPr>
          <w:szCs w:val="28"/>
        </w:rPr>
        <w:t>15</w:t>
      </w:r>
      <w:r w:rsidRPr="00926F83">
        <w:rPr>
          <w:szCs w:val="28"/>
        </w:rPr>
        <w:t>)</w:t>
      </w:r>
      <w:r w:rsidRPr="007E4117">
        <w:rPr>
          <w:szCs w:val="28"/>
        </w:rPr>
        <w:t xml:space="preserve"> [3,14]</w:t>
      </w:r>
      <w:r w:rsidRPr="00926F83">
        <w:rPr>
          <w:szCs w:val="28"/>
        </w:rPr>
        <w:t>.</w:t>
      </w:r>
    </w:p>
    <w:p w14:paraId="2FBA42CC" w14:textId="77777777" w:rsidR="00365EF7" w:rsidRPr="00926F83" w:rsidRDefault="00365EF7" w:rsidP="00365EF7">
      <w:pPr>
        <w:pStyle w:val="111111111110"/>
        <w:rPr>
          <w:b/>
          <w:bCs/>
        </w:rPr>
      </w:pPr>
      <w:r w:rsidRPr="00926F83">
        <w:t xml:space="preserve">На </w:t>
      </w:r>
      <w:r>
        <w:t>рис. 39</w:t>
      </w:r>
      <w:r w:rsidRPr="00926F83">
        <w:t xml:space="preserve"> представлено наглядное изображение в виде круговой диаграммы рейтингов браузеров.</w:t>
      </w:r>
    </w:p>
    <w:p w14:paraId="17A15F82" w14:textId="77777777" w:rsidR="00365EF7" w:rsidRPr="00926F83" w:rsidRDefault="00365EF7" w:rsidP="00365EF7">
      <w:pPr>
        <w:pStyle w:val="21"/>
        <w:spacing w:line="360" w:lineRule="auto"/>
        <w:ind w:left="0" w:firstLine="708"/>
        <w:rPr>
          <w:szCs w:val="28"/>
        </w:rPr>
      </w:pPr>
      <w:r w:rsidRPr="00926F83">
        <w:rPr>
          <w:szCs w:val="28"/>
        </w:rPr>
        <w:t xml:space="preserve">Для наглядности сравним рейтинг браузеров в РФ, поскольку </w:t>
      </w:r>
      <w:r>
        <w:rPr>
          <w:szCs w:val="28"/>
        </w:rPr>
        <w:t>система</w:t>
      </w:r>
      <w:r w:rsidRPr="00926F83">
        <w:rPr>
          <w:szCs w:val="28"/>
        </w:rPr>
        <w:t xml:space="preserve"> рассчитан</w:t>
      </w:r>
      <w:r>
        <w:rPr>
          <w:szCs w:val="28"/>
        </w:rPr>
        <w:t>а</w:t>
      </w:r>
      <w:r w:rsidRPr="00926F83">
        <w:rPr>
          <w:szCs w:val="28"/>
        </w:rPr>
        <w:t xml:space="preserve"> на аудиторию, проживающих в нашей стране (</w:t>
      </w:r>
      <w:r>
        <w:rPr>
          <w:szCs w:val="28"/>
        </w:rPr>
        <w:t>рис. 40</w:t>
      </w:r>
      <w:r w:rsidRPr="00926F83">
        <w:rPr>
          <w:szCs w:val="28"/>
        </w:rPr>
        <w:t xml:space="preserve">). Взяты статистические данные из 3 серверов </w:t>
      </w:r>
      <w:proofErr w:type="spellStart"/>
      <w:r w:rsidRPr="00926F83">
        <w:rPr>
          <w:szCs w:val="28"/>
          <w:lang w:val="en-US"/>
        </w:rPr>
        <w:t>LiveInternet</w:t>
      </w:r>
      <w:proofErr w:type="spellEnd"/>
      <w:r w:rsidRPr="00926F83">
        <w:rPr>
          <w:szCs w:val="28"/>
        </w:rPr>
        <w:t xml:space="preserve">, </w:t>
      </w:r>
      <w:proofErr w:type="spellStart"/>
      <w:r w:rsidRPr="00926F83">
        <w:rPr>
          <w:szCs w:val="28"/>
          <w:lang w:val="en-US"/>
        </w:rPr>
        <w:t>OpenStat</w:t>
      </w:r>
      <w:proofErr w:type="spellEnd"/>
      <w:r w:rsidRPr="00926F83">
        <w:rPr>
          <w:szCs w:val="28"/>
        </w:rPr>
        <w:t xml:space="preserve">, </w:t>
      </w:r>
      <w:proofErr w:type="spellStart"/>
      <w:r w:rsidRPr="00926F83">
        <w:rPr>
          <w:szCs w:val="28"/>
          <w:lang w:val="en-US"/>
        </w:rPr>
        <w:t>HotLog</w:t>
      </w:r>
      <w:proofErr w:type="spellEnd"/>
      <w:r w:rsidRPr="00926F83">
        <w:rPr>
          <w:szCs w:val="28"/>
        </w:rPr>
        <w:t>.</w:t>
      </w:r>
    </w:p>
    <w:p w14:paraId="24D9B813" w14:textId="77777777" w:rsidR="00365EF7" w:rsidRPr="00926F83" w:rsidRDefault="00365EF7" w:rsidP="00365EF7">
      <w:pPr>
        <w:pStyle w:val="21"/>
        <w:spacing w:line="360" w:lineRule="auto"/>
        <w:ind w:left="0" w:firstLine="708"/>
        <w:rPr>
          <w:szCs w:val="28"/>
        </w:rPr>
      </w:pPr>
      <w:r w:rsidRPr="00926F83">
        <w:rPr>
          <w:szCs w:val="28"/>
        </w:rPr>
        <w:t xml:space="preserve">Как видно из </w:t>
      </w:r>
      <w:r>
        <w:rPr>
          <w:szCs w:val="28"/>
        </w:rPr>
        <w:t>рисунков</w:t>
      </w:r>
      <w:r w:rsidRPr="00926F83">
        <w:rPr>
          <w:szCs w:val="28"/>
        </w:rPr>
        <w:t>,</w:t>
      </w:r>
      <w:r>
        <w:rPr>
          <w:szCs w:val="28"/>
        </w:rPr>
        <w:t xml:space="preserve"> </w:t>
      </w:r>
      <w:r w:rsidRPr="00926F83">
        <w:rPr>
          <w:szCs w:val="28"/>
        </w:rPr>
        <w:t xml:space="preserve">что данные не сильно отличаются друг от друга. В тройку лидеров, которые считаются по статистическим данным наиболее посещаемыми и популярными браузерами, входят </w:t>
      </w:r>
      <w:r w:rsidRPr="00926F83">
        <w:rPr>
          <w:szCs w:val="28"/>
          <w:lang w:val="en-US"/>
        </w:rPr>
        <w:t>Mozilla</w:t>
      </w:r>
      <w:r>
        <w:rPr>
          <w:szCs w:val="28"/>
        </w:rPr>
        <w:t xml:space="preserve"> </w:t>
      </w:r>
      <w:r w:rsidRPr="00926F83">
        <w:rPr>
          <w:szCs w:val="28"/>
          <w:lang w:val="en-US"/>
        </w:rPr>
        <w:t>Firefox</w:t>
      </w:r>
      <w:r w:rsidRPr="00926F83">
        <w:rPr>
          <w:szCs w:val="28"/>
        </w:rPr>
        <w:t xml:space="preserve">, </w:t>
      </w:r>
      <w:r w:rsidRPr="00926F83">
        <w:rPr>
          <w:szCs w:val="28"/>
          <w:lang w:val="en-US"/>
        </w:rPr>
        <w:t>Google</w:t>
      </w:r>
      <w:r>
        <w:rPr>
          <w:szCs w:val="28"/>
        </w:rPr>
        <w:t xml:space="preserve"> </w:t>
      </w:r>
      <w:r w:rsidRPr="00926F83">
        <w:rPr>
          <w:szCs w:val="28"/>
          <w:lang w:val="en-US"/>
        </w:rPr>
        <w:t>Chrome</w:t>
      </w:r>
      <w:r w:rsidRPr="00926F83">
        <w:rPr>
          <w:szCs w:val="28"/>
        </w:rPr>
        <w:t xml:space="preserve">, </w:t>
      </w:r>
      <w:r w:rsidRPr="00926F83">
        <w:rPr>
          <w:szCs w:val="28"/>
          <w:lang w:val="en-US"/>
        </w:rPr>
        <w:t>Opera</w:t>
      </w:r>
      <w:r w:rsidRPr="00926F83">
        <w:rPr>
          <w:szCs w:val="28"/>
        </w:rPr>
        <w:t xml:space="preserve">. Ненамного от этих браузеров отстал </w:t>
      </w:r>
      <w:r w:rsidRPr="00926F83">
        <w:rPr>
          <w:szCs w:val="28"/>
          <w:lang w:val="en-US"/>
        </w:rPr>
        <w:t>Internet</w:t>
      </w:r>
      <w:r>
        <w:rPr>
          <w:szCs w:val="28"/>
        </w:rPr>
        <w:t xml:space="preserve"> </w:t>
      </w:r>
      <w:r w:rsidRPr="00926F83">
        <w:rPr>
          <w:szCs w:val="28"/>
          <w:lang w:val="en-US"/>
        </w:rPr>
        <w:t>Explorer</w:t>
      </w:r>
      <w:r w:rsidRPr="00926F83">
        <w:rPr>
          <w:szCs w:val="28"/>
        </w:rPr>
        <w:t>.</w:t>
      </w:r>
    </w:p>
    <w:p w14:paraId="4F776D12" w14:textId="77777777" w:rsidR="00365EF7" w:rsidRPr="008E7FF9" w:rsidRDefault="00365EF7" w:rsidP="00365EF7">
      <w:pPr>
        <w:rPr>
          <w:rFonts w:ascii="Times New Roman" w:hAnsi="Times New Roman"/>
          <w:sz w:val="24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8"/>
        <w:gridCol w:w="3370"/>
        <w:gridCol w:w="3407"/>
      </w:tblGrid>
      <w:tr w:rsidR="00365EF7" w:rsidRPr="008E7FF9" w14:paraId="5FB1DFB1" w14:textId="77777777" w:rsidTr="00381774">
        <w:trPr>
          <w:trHeight w:val="20"/>
        </w:trPr>
        <w:tc>
          <w:tcPr>
            <w:tcW w:w="1374" w:type="pct"/>
          </w:tcPr>
          <w:p w14:paraId="33A01FE9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Рейтинг браузеров</w:t>
            </w:r>
          </w:p>
        </w:tc>
        <w:tc>
          <w:tcPr>
            <w:tcW w:w="1803" w:type="pct"/>
          </w:tcPr>
          <w:p w14:paraId="20F4F55A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Наименование браузера</w:t>
            </w:r>
          </w:p>
        </w:tc>
        <w:tc>
          <w:tcPr>
            <w:tcW w:w="1823" w:type="pct"/>
          </w:tcPr>
          <w:p w14:paraId="70755103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Популярность, %</w:t>
            </w:r>
          </w:p>
        </w:tc>
      </w:tr>
      <w:tr w:rsidR="00365EF7" w:rsidRPr="008E7FF9" w14:paraId="56F02E2E" w14:textId="77777777" w:rsidTr="00381774">
        <w:trPr>
          <w:trHeight w:val="20"/>
        </w:trPr>
        <w:tc>
          <w:tcPr>
            <w:tcW w:w="1374" w:type="pct"/>
          </w:tcPr>
          <w:p w14:paraId="45DF7007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1 место</w:t>
            </w:r>
          </w:p>
        </w:tc>
        <w:tc>
          <w:tcPr>
            <w:tcW w:w="1803" w:type="pct"/>
          </w:tcPr>
          <w:p w14:paraId="27D99782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E7FF9">
              <w:rPr>
                <w:sz w:val="24"/>
                <w:szCs w:val="24"/>
                <w:lang w:val="en-US"/>
              </w:rPr>
              <w:t>GoogleChrome</w:t>
            </w:r>
            <w:proofErr w:type="spellEnd"/>
            <w:r w:rsidRPr="008E7FF9">
              <w:rPr>
                <w:sz w:val="24"/>
                <w:szCs w:val="24"/>
                <w:lang w:val="en-US"/>
              </w:rPr>
              <w:t xml:space="preserve"> </w:t>
            </w:r>
            <w:r w:rsidRPr="008E7FF9">
              <w:rPr>
                <w:sz w:val="24"/>
                <w:szCs w:val="24"/>
              </w:rPr>
              <w:t>(самый популярный)</w:t>
            </w:r>
          </w:p>
        </w:tc>
        <w:tc>
          <w:tcPr>
            <w:tcW w:w="1823" w:type="pct"/>
          </w:tcPr>
          <w:p w14:paraId="61961D55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61.00</w:t>
            </w:r>
          </w:p>
        </w:tc>
      </w:tr>
      <w:tr w:rsidR="00365EF7" w:rsidRPr="008E7FF9" w14:paraId="49639A22" w14:textId="77777777" w:rsidTr="00381774">
        <w:trPr>
          <w:trHeight w:val="20"/>
        </w:trPr>
        <w:tc>
          <w:tcPr>
            <w:tcW w:w="1374" w:type="pct"/>
          </w:tcPr>
          <w:p w14:paraId="57286E8E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2 место</w:t>
            </w:r>
          </w:p>
        </w:tc>
        <w:tc>
          <w:tcPr>
            <w:tcW w:w="1803" w:type="pct"/>
          </w:tcPr>
          <w:p w14:paraId="4526213E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E7FF9">
              <w:rPr>
                <w:sz w:val="24"/>
                <w:szCs w:val="24"/>
                <w:lang w:val="en-US"/>
              </w:rPr>
              <w:t>MozillaFirefox</w:t>
            </w:r>
            <w:proofErr w:type="spellEnd"/>
          </w:p>
        </w:tc>
        <w:tc>
          <w:tcPr>
            <w:tcW w:w="1823" w:type="pct"/>
          </w:tcPr>
          <w:p w14:paraId="62D61153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23.60</w:t>
            </w:r>
          </w:p>
        </w:tc>
      </w:tr>
      <w:tr w:rsidR="00365EF7" w:rsidRPr="008E7FF9" w14:paraId="62D3361F" w14:textId="77777777" w:rsidTr="00381774">
        <w:trPr>
          <w:trHeight w:val="20"/>
        </w:trPr>
        <w:tc>
          <w:tcPr>
            <w:tcW w:w="1374" w:type="pct"/>
          </w:tcPr>
          <w:p w14:paraId="0D1CE34B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3 место</w:t>
            </w:r>
          </w:p>
        </w:tc>
        <w:tc>
          <w:tcPr>
            <w:tcW w:w="1803" w:type="pct"/>
          </w:tcPr>
          <w:p w14:paraId="28487F07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  <w:lang w:val="en-US"/>
              </w:rPr>
              <w:t>Internet Explorer</w:t>
            </w:r>
          </w:p>
        </w:tc>
        <w:tc>
          <w:tcPr>
            <w:tcW w:w="1823" w:type="pct"/>
          </w:tcPr>
          <w:p w14:paraId="003DEDAA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8.00</w:t>
            </w:r>
          </w:p>
        </w:tc>
      </w:tr>
      <w:tr w:rsidR="00365EF7" w:rsidRPr="008E7FF9" w14:paraId="794D545A" w14:textId="77777777" w:rsidTr="00381774">
        <w:trPr>
          <w:trHeight w:val="20"/>
        </w:trPr>
        <w:tc>
          <w:tcPr>
            <w:tcW w:w="1374" w:type="pct"/>
          </w:tcPr>
          <w:p w14:paraId="5BD03946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4 место</w:t>
            </w:r>
          </w:p>
        </w:tc>
        <w:tc>
          <w:tcPr>
            <w:tcW w:w="1803" w:type="pct"/>
          </w:tcPr>
          <w:p w14:paraId="5E321DE0" w14:textId="77777777" w:rsidR="00365EF7" w:rsidRPr="008E7FF9" w:rsidRDefault="000C24D4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hyperlink r:id="rId49" w:tooltip="Подробнее о интернет браузере Apple Safari" w:history="1">
              <w:r w:rsidR="00365EF7" w:rsidRPr="008E7FF9">
                <w:rPr>
                  <w:sz w:val="24"/>
                  <w:szCs w:val="24"/>
                  <w:lang w:val="en-US"/>
                </w:rPr>
                <w:t>Apple Safari</w:t>
              </w:r>
            </w:hyperlink>
          </w:p>
        </w:tc>
        <w:tc>
          <w:tcPr>
            <w:tcW w:w="1823" w:type="pct"/>
          </w:tcPr>
          <w:p w14:paraId="43B10659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3.70</w:t>
            </w:r>
          </w:p>
        </w:tc>
      </w:tr>
      <w:tr w:rsidR="00365EF7" w:rsidRPr="008E7FF9" w14:paraId="4EDA192C" w14:textId="77777777" w:rsidTr="00381774">
        <w:trPr>
          <w:trHeight w:val="20"/>
        </w:trPr>
        <w:tc>
          <w:tcPr>
            <w:tcW w:w="1374" w:type="pct"/>
          </w:tcPr>
          <w:p w14:paraId="26AA009A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5 место</w:t>
            </w:r>
          </w:p>
        </w:tc>
        <w:tc>
          <w:tcPr>
            <w:tcW w:w="1803" w:type="pct"/>
          </w:tcPr>
          <w:p w14:paraId="62E5C9D1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  <w:lang w:val="en-US"/>
              </w:rPr>
              <w:t>Opera</w:t>
            </w:r>
          </w:p>
        </w:tc>
        <w:tc>
          <w:tcPr>
            <w:tcW w:w="1823" w:type="pct"/>
          </w:tcPr>
          <w:p w14:paraId="247C47C5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1.60</w:t>
            </w:r>
          </w:p>
        </w:tc>
      </w:tr>
      <w:tr w:rsidR="00365EF7" w:rsidRPr="008E7FF9" w14:paraId="13FF46BD" w14:textId="77777777" w:rsidTr="00381774">
        <w:trPr>
          <w:trHeight w:val="20"/>
        </w:trPr>
        <w:tc>
          <w:tcPr>
            <w:tcW w:w="1374" w:type="pct"/>
          </w:tcPr>
          <w:p w14:paraId="20048733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803" w:type="pct"/>
          </w:tcPr>
          <w:p w14:paraId="68C37DAD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Прочие</w:t>
            </w:r>
          </w:p>
        </w:tc>
        <w:tc>
          <w:tcPr>
            <w:tcW w:w="1823" w:type="pct"/>
          </w:tcPr>
          <w:p w14:paraId="2EB940FF" w14:textId="77777777" w:rsidR="00365EF7" w:rsidRPr="008E7FF9" w:rsidRDefault="00365EF7" w:rsidP="00381774">
            <w:pPr>
              <w:pStyle w:val="21"/>
              <w:ind w:left="0"/>
              <w:jc w:val="center"/>
              <w:rPr>
                <w:sz w:val="24"/>
                <w:szCs w:val="24"/>
              </w:rPr>
            </w:pPr>
            <w:r w:rsidRPr="008E7FF9">
              <w:rPr>
                <w:sz w:val="24"/>
                <w:szCs w:val="24"/>
              </w:rPr>
              <w:t>0.8</w:t>
            </w:r>
          </w:p>
        </w:tc>
      </w:tr>
    </w:tbl>
    <w:p w14:paraId="43497ACE" w14:textId="77777777" w:rsidR="00365EF7" w:rsidRPr="007E4117" w:rsidRDefault="00365EF7" w:rsidP="00365EF7">
      <w:pPr>
        <w:pStyle w:val="21"/>
        <w:spacing w:line="360" w:lineRule="auto"/>
        <w:ind w:left="0"/>
        <w:jc w:val="center"/>
        <w:rPr>
          <w:sz w:val="24"/>
          <w:szCs w:val="24"/>
        </w:rPr>
      </w:pPr>
      <w:r w:rsidRPr="008E7FF9">
        <w:rPr>
          <w:sz w:val="24"/>
          <w:szCs w:val="24"/>
        </w:rPr>
        <w:t xml:space="preserve">Таблица </w:t>
      </w:r>
      <w:r>
        <w:rPr>
          <w:sz w:val="24"/>
          <w:szCs w:val="24"/>
        </w:rPr>
        <w:t xml:space="preserve">15 </w:t>
      </w:r>
      <w:r w:rsidRPr="008E7FF9">
        <w:rPr>
          <w:sz w:val="24"/>
          <w:szCs w:val="24"/>
        </w:rPr>
        <w:t>– Популярность интернет браузеров по миру на 2016 год</w:t>
      </w:r>
      <w:r>
        <w:rPr>
          <w:sz w:val="24"/>
          <w:szCs w:val="24"/>
        </w:rPr>
        <w:t xml:space="preserve"> </w:t>
      </w:r>
      <w:r w:rsidRPr="007E4117">
        <w:rPr>
          <w:sz w:val="24"/>
          <w:szCs w:val="24"/>
        </w:rPr>
        <w:t>[24]</w:t>
      </w:r>
    </w:p>
    <w:p w14:paraId="74F908E0" w14:textId="77777777" w:rsidR="00365EF7" w:rsidRDefault="00365EF7" w:rsidP="00365EF7">
      <w:pPr>
        <w:pStyle w:val="21"/>
        <w:spacing w:line="360" w:lineRule="auto"/>
        <w:ind w:left="0"/>
        <w:jc w:val="center"/>
        <w:rPr>
          <w:noProof/>
          <w:szCs w:val="28"/>
        </w:rPr>
      </w:pPr>
    </w:p>
    <w:p w14:paraId="10D663A0" w14:textId="77777777" w:rsidR="00365EF7" w:rsidRPr="00926F83" w:rsidRDefault="00365EF7" w:rsidP="00365EF7">
      <w:pPr>
        <w:pStyle w:val="21"/>
        <w:spacing w:line="360" w:lineRule="auto"/>
        <w:ind w:left="0"/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19EC162A" wp14:editId="111B0F52">
            <wp:extent cx="4276725" cy="2343150"/>
            <wp:effectExtent l="0" t="0" r="47625" b="19050"/>
            <wp:docPr id="16" name="Диаграмма 1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14:paraId="0BB8BA7C" w14:textId="77777777" w:rsidR="00365EF7" w:rsidRPr="00BF2CB6" w:rsidRDefault="00365EF7" w:rsidP="00365EF7">
      <w:pPr>
        <w:pStyle w:val="21"/>
        <w:spacing w:line="360" w:lineRule="auto"/>
        <w:ind w:left="0"/>
        <w:jc w:val="center"/>
        <w:rPr>
          <w:sz w:val="24"/>
          <w:szCs w:val="28"/>
          <w:lang w:val="en-US"/>
        </w:rPr>
      </w:pPr>
      <w:r w:rsidRPr="008E7FF9">
        <w:rPr>
          <w:sz w:val="24"/>
          <w:szCs w:val="28"/>
        </w:rPr>
        <w:t>Рис.</w:t>
      </w:r>
      <w:r>
        <w:rPr>
          <w:sz w:val="24"/>
          <w:szCs w:val="28"/>
        </w:rPr>
        <w:t xml:space="preserve"> 39</w:t>
      </w:r>
      <w:r w:rsidRPr="008E7FF9">
        <w:rPr>
          <w:sz w:val="24"/>
          <w:szCs w:val="28"/>
        </w:rPr>
        <w:t xml:space="preserve"> - Рейтинг браузеров</w:t>
      </w:r>
      <w:r>
        <w:rPr>
          <w:sz w:val="24"/>
          <w:szCs w:val="28"/>
        </w:rPr>
        <w:t xml:space="preserve"> </w:t>
      </w:r>
      <w:r>
        <w:rPr>
          <w:sz w:val="24"/>
          <w:szCs w:val="28"/>
          <w:lang w:val="en-US"/>
        </w:rPr>
        <w:t>[24]</w:t>
      </w:r>
    </w:p>
    <w:p w14:paraId="48D6D3DB" w14:textId="77777777" w:rsidR="00365EF7" w:rsidRPr="003A308C" w:rsidRDefault="00365EF7" w:rsidP="00365EF7">
      <w:pPr>
        <w:pStyle w:val="21"/>
        <w:spacing w:line="360" w:lineRule="auto"/>
        <w:ind w:left="0"/>
        <w:rPr>
          <w:sz w:val="24"/>
          <w:szCs w:val="28"/>
        </w:rPr>
      </w:pPr>
      <w:r w:rsidRPr="003A308C">
        <w:rPr>
          <w:noProof/>
          <w:sz w:val="24"/>
          <w:szCs w:val="28"/>
        </w:rPr>
        <w:drawing>
          <wp:inline distT="0" distB="0" distL="0" distR="0" wp14:anchorId="562769E5" wp14:editId="41165D5E">
            <wp:extent cx="6191250" cy="296227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2" t="33852" r="10979" b="171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8A43DC" w14:textId="77777777" w:rsidR="00365EF7" w:rsidRPr="007E4117" w:rsidRDefault="00365EF7" w:rsidP="00365EF7">
      <w:pPr>
        <w:pStyle w:val="21"/>
        <w:spacing w:line="360" w:lineRule="auto"/>
        <w:jc w:val="center"/>
        <w:rPr>
          <w:sz w:val="24"/>
          <w:szCs w:val="28"/>
        </w:rPr>
      </w:pPr>
      <w:r w:rsidRPr="003A308C">
        <w:rPr>
          <w:sz w:val="24"/>
          <w:szCs w:val="28"/>
        </w:rPr>
        <w:t>Рис.</w:t>
      </w:r>
      <w:r>
        <w:rPr>
          <w:sz w:val="24"/>
          <w:szCs w:val="28"/>
        </w:rPr>
        <w:t xml:space="preserve"> 40</w:t>
      </w:r>
      <w:r w:rsidRPr="003A308C">
        <w:rPr>
          <w:sz w:val="24"/>
          <w:szCs w:val="28"/>
        </w:rPr>
        <w:t xml:space="preserve"> - Рейтинг браузеров на т</w:t>
      </w:r>
      <w:r>
        <w:rPr>
          <w:sz w:val="24"/>
          <w:szCs w:val="28"/>
        </w:rPr>
        <w:t>ерритории России май 2016 года [27</w:t>
      </w:r>
      <w:r w:rsidRPr="007E4117">
        <w:rPr>
          <w:sz w:val="24"/>
          <w:szCs w:val="28"/>
        </w:rPr>
        <w:t>]</w:t>
      </w:r>
    </w:p>
    <w:p w14:paraId="775A3DD0" w14:textId="77777777" w:rsidR="00365EF7" w:rsidRPr="00926F83" w:rsidRDefault="00365EF7" w:rsidP="00365EF7">
      <w:pPr>
        <w:pStyle w:val="21"/>
        <w:spacing w:line="360" w:lineRule="auto"/>
        <w:ind w:firstLine="708"/>
        <w:rPr>
          <w:szCs w:val="28"/>
        </w:rPr>
      </w:pPr>
      <w:r w:rsidRPr="00926F83">
        <w:rPr>
          <w:szCs w:val="28"/>
        </w:rPr>
        <w:t xml:space="preserve">Из сказанного выше следует сделать вывод: чтобы </w:t>
      </w:r>
      <w:r>
        <w:rPr>
          <w:szCs w:val="28"/>
        </w:rPr>
        <w:t>систему</w:t>
      </w:r>
      <w:r w:rsidRPr="00926F83">
        <w:rPr>
          <w:szCs w:val="28"/>
        </w:rPr>
        <w:t xml:space="preserve"> посещало как можно больше пользователей, необходимо в первую очередь выполнить проверку отображения </w:t>
      </w:r>
      <w:r>
        <w:rPr>
          <w:szCs w:val="28"/>
        </w:rPr>
        <w:t>системы</w:t>
      </w:r>
      <w:r w:rsidRPr="00926F83">
        <w:rPr>
          <w:szCs w:val="28"/>
        </w:rPr>
        <w:t xml:space="preserve"> в трех лидирующих браузерах, так как вероятность того, что </w:t>
      </w:r>
      <w:r>
        <w:rPr>
          <w:szCs w:val="28"/>
        </w:rPr>
        <w:t>систему</w:t>
      </w:r>
      <w:r w:rsidRPr="00926F83">
        <w:rPr>
          <w:szCs w:val="28"/>
        </w:rPr>
        <w:t xml:space="preserve"> </w:t>
      </w:r>
      <w:proofErr w:type="gramStart"/>
      <w:r w:rsidRPr="00926F83">
        <w:rPr>
          <w:szCs w:val="28"/>
        </w:rPr>
        <w:t>откроют собственно</w:t>
      </w:r>
      <w:proofErr w:type="gramEnd"/>
      <w:r w:rsidRPr="00926F83">
        <w:rPr>
          <w:szCs w:val="28"/>
        </w:rPr>
        <w:t xml:space="preserve"> с этих браузеров, считается наиболее высокой.</w:t>
      </w:r>
    </w:p>
    <w:p w14:paraId="5C024E2B" w14:textId="77777777" w:rsidR="00365EF7" w:rsidRPr="00926F83" w:rsidRDefault="00365EF7" w:rsidP="00365EF7">
      <w:pPr>
        <w:pStyle w:val="21"/>
        <w:spacing w:line="360" w:lineRule="auto"/>
        <w:ind w:firstLine="708"/>
        <w:rPr>
          <w:szCs w:val="28"/>
        </w:rPr>
      </w:pPr>
      <w:r w:rsidRPr="00926F83">
        <w:rPr>
          <w:szCs w:val="28"/>
        </w:rPr>
        <w:t>Поэтому и тестирование на корректность отображения проводилось в данных браузерах. Процесс тестирования показал, что сайт корректно отображается во всех трех браузерах. Применение стандартизированных технологий без привязки к определенной ОС и специфичным технологиям, позволяет предположить, что данн</w:t>
      </w:r>
      <w:r>
        <w:rPr>
          <w:szCs w:val="28"/>
        </w:rPr>
        <w:t>ая</w:t>
      </w:r>
      <w:r w:rsidRPr="00926F83">
        <w:rPr>
          <w:szCs w:val="28"/>
        </w:rPr>
        <w:t xml:space="preserve"> </w:t>
      </w:r>
      <w:r>
        <w:rPr>
          <w:szCs w:val="28"/>
        </w:rPr>
        <w:t>система</w:t>
      </w:r>
      <w:r w:rsidRPr="00926F83">
        <w:rPr>
          <w:szCs w:val="28"/>
        </w:rPr>
        <w:t xml:space="preserve"> будет корректно </w:t>
      </w:r>
      <w:r w:rsidRPr="00926F83">
        <w:rPr>
          <w:szCs w:val="28"/>
        </w:rPr>
        <w:lastRenderedPageBreak/>
        <w:t xml:space="preserve">функционировать в большинстве современных браузеров. Корректным отображением </w:t>
      </w:r>
      <w:r>
        <w:rPr>
          <w:szCs w:val="28"/>
        </w:rPr>
        <w:t>системы</w:t>
      </w:r>
      <w:r w:rsidRPr="00926F83">
        <w:rPr>
          <w:szCs w:val="28"/>
        </w:rPr>
        <w:t xml:space="preserve"> можно считать работу без ошибок, реализацию всех функций, идентичность отображения во всех браузерах</w:t>
      </w:r>
      <w:r w:rsidRPr="007E4117">
        <w:rPr>
          <w:szCs w:val="28"/>
        </w:rPr>
        <w:t xml:space="preserve"> [13]</w:t>
      </w:r>
      <w:r w:rsidRPr="00926F83">
        <w:rPr>
          <w:szCs w:val="28"/>
        </w:rPr>
        <w:t>.</w:t>
      </w:r>
    </w:p>
    <w:p w14:paraId="5F7DC054" w14:textId="77777777" w:rsidR="00365EF7" w:rsidRPr="00926F83" w:rsidRDefault="00365EF7" w:rsidP="00365EF7">
      <w:pPr>
        <w:pStyle w:val="111111111110"/>
      </w:pPr>
      <w:r w:rsidRPr="00926F83">
        <w:t>Разработанн</w:t>
      </w:r>
      <w:r>
        <w:t>ая</w:t>
      </w:r>
      <w:r w:rsidRPr="00926F83">
        <w:t xml:space="preserve"> </w:t>
      </w:r>
      <w:r>
        <w:t>система соответствует</w:t>
      </w:r>
      <w:r w:rsidRPr="00926F83">
        <w:t xml:space="preserve"> всем требованиям. Тест можно считать пройденным.</w:t>
      </w:r>
      <w:r>
        <w:t xml:space="preserve"> </w:t>
      </w:r>
    </w:p>
    <w:p w14:paraId="76484841" w14:textId="77777777" w:rsidR="00365EF7" w:rsidRPr="007E4117" w:rsidRDefault="00365EF7" w:rsidP="00365EF7">
      <w:pPr>
        <w:pStyle w:val="111111111110"/>
      </w:pPr>
      <w:r w:rsidRPr="00926F83">
        <w:t xml:space="preserve">Отображение </w:t>
      </w:r>
      <w:r>
        <w:t>системы</w:t>
      </w:r>
      <w:r w:rsidRPr="00926F83">
        <w:t xml:space="preserve"> во всех самых распространенных браузерах говорит о его грамотной и правильной разработке, пользователь увидит привлекательн</w:t>
      </w:r>
      <w:r>
        <w:t xml:space="preserve">ую </w:t>
      </w:r>
      <w:r w:rsidRPr="00926F83">
        <w:t>и полноценн</w:t>
      </w:r>
      <w:r>
        <w:t>ую</w:t>
      </w:r>
      <w:r w:rsidRPr="00926F83">
        <w:t xml:space="preserve"> </w:t>
      </w:r>
      <w:r>
        <w:t>систему</w:t>
      </w:r>
      <w:r w:rsidRPr="00926F83">
        <w:t xml:space="preserve"> при его открытии, а не его фрагмент, что, в конечном результате, может привести к его незамедлительному закрытию.</w:t>
      </w:r>
    </w:p>
    <w:p w14:paraId="4E08DB7A" w14:textId="77777777" w:rsidR="00365EF7" w:rsidRPr="007E4117" w:rsidRDefault="00365EF7" w:rsidP="00365EF7">
      <w:pPr>
        <w:pStyle w:val="3462"/>
      </w:pPr>
    </w:p>
    <w:p w14:paraId="44D8A685" w14:textId="77777777" w:rsidR="00365EF7" w:rsidRDefault="00365EF7" w:rsidP="00365EF7">
      <w:pPr>
        <w:rPr>
          <w:rFonts w:ascii="Times New Roman" w:hAnsi="Times New Roman"/>
          <w:b/>
          <w:sz w:val="36"/>
          <w:szCs w:val="28"/>
        </w:rPr>
      </w:pPr>
      <w:bookmarkStart w:id="30" w:name="_Toc481531698"/>
      <w:r>
        <w:rPr>
          <w:sz w:val="36"/>
        </w:rPr>
        <w:br w:type="page"/>
      </w:r>
    </w:p>
    <w:bookmarkEnd w:id="30"/>
    <w:p w14:paraId="467915EE" w14:textId="77777777" w:rsidR="00365EF7" w:rsidRPr="00617C56" w:rsidRDefault="00365EF7" w:rsidP="00365EF7">
      <w:pPr>
        <w:pStyle w:val="3462"/>
        <w:rPr>
          <w:sz w:val="36"/>
        </w:rPr>
      </w:pPr>
      <w:r>
        <w:rPr>
          <w:sz w:val="36"/>
        </w:rPr>
        <w:lastRenderedPageBreak/>
        <w:t>Выводы</w:t>
      </w:r>
    </w:p>
    <w:p w14:paraId="2E4B2E98" w14:textId="77777777" w:rsidR="00365EF7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bCs/>
          <w:sz w:val="28"/>
          <w:szCs w:val="28"/>
          <w:lang w:eastAsia="zh-CN"/>
        </w:rPr>
      </w:pPr>
    </w:p>
    <w:p w14:paraId="15473C9C" w14:textId="77777777" w:rsidR="00365EF7" w:rsidRPr="004C5A0A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zh-CN"/>
        </w:rPr>
      </w:pPr>
      <w:r>
        <w:rPr>
          <w:rFonts w:ascii="Times New Roman" w:hAnsi="Times New Roman"/>
          <w:bCs/>
          <w:sz w:val="28"/>
          <w:szCs w:val="28"/>
          <w:lang w:eastAsia="zh-CN"/>
        </w:rPr>
        <w:t>В результате выполнения работы разработана</w:t>
      </w:r>
      <w:r w:rsidRPr="004C5A0A">
        <w:rPr>
          <w:rFonts w:ascii="Times New Roman" w:hAnsi="Times New Roman"/>
          <w:sz w:val="28"/>
          <w:szCs w:val="28"/>
          <w:lang w:eastAsia="zh-CN"/>
        </w:rPr>
        <w:t xml:space="preserve"> систем</w:t>
      </w:r>
      <w:r>
        <w:rPr>
          <w:rFonts w:ascii="Times New Roman" w:hAnsi="Times New Roman"/>
          <w:sz w:val="28"/>
          <w:szCs w:val="28"/>
          <w:lang w:eastAsia="zh-CN"/>
        </w:rPr>
        <w:t>а</w:t>
      </w:r>
      <w:r w:rsidRPr="004C5A0A">
        <w:rPr>
          <w:rFonts w:ascii="Times New Roman" w:hAnsi="Times New Roman"/>
          <w:sz w:val="28"/>
          <w:szCs w:val="28"/>
          <w:lang w:eastAsia="zh-CN"/>
        </w:rPr>
        <w:t xml:space="preserve"> программной поддержки предприятия общественного питания – ресторана.</w:t>
      </w:r>
    </w:p>
    <w:p w14:paraId="68ECF9C5" w14:textId="77777777" w:rsidR="00365EF7" w:rsidRPr="004C5A0A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zh-CN"/>
        </w:rPr>
      </w:pPr>
      <w:r>
        <w:rPr>
          <w:rFonts w:ascii="Times New Roman" w:hAnsi="Times New Roman"/>
          <w:sz w:val="28"/>
          <w:szCs w:val="28"/>
          <w:lang w:eastAsia="zh-CN"/>
        </w:rPr>
        <w:t>По результатам выполнения решены следующие задачи в работе:</w:t>
      </w:r>
    </w:p>
    <w:p w14:paraId="6636F73F" w14:textId="77777777" w:rsidR="00365EF7" w:rsidRPr="004C5A0A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zh-CN"/>
        </w:rPr>
      </w:pPr>
      <w:r w:rsidRPr="004C5A0A">
        <w:rPr>
          <w:rFonts w:ascii="Times New Roman" w:hAnsi="Times New Roman"/>
          <w:sz w:val="28"/>
          <w:szCs w:val="28"/>
          <w:lang w:eastAsia="zh-CN"/>
        </w:rPr>
        <w:t>- прове</w:t>
      </w:r>
      <w:r>
        <w:rPr>
          <w:rFonts w:ascii="Times New Roman" w:hAnsi="Times New Roman"/>
          <w:sz w:val="28"/>
          <w:szCs w:val="28"/>
          <w:lang w:eastAsia="zh-CN"/>
        </w:rPr>
        <w:t>дена</w:t>
      </w:r>
      <w:r w:rsidRPr="004C5A0A">
        <w:rPr>
          <w:rFonts w:ascii="Times New Roman" w:hAnsi="Times New Roman"/>
          <w:sz w:val="28"/>
          <w:szCs w:val="28"/>
          <w:lang w:eastAsia="zh-CN"/>
        </w:rPr>
        <w:t xml:space="preserve"> постановк</w:t>
      </w:r>
      <w:r>
        <w:rPr>
          <w:rFonts w:ascii="Times New Roman" w:hAnsi="Times New Roman"/>
          <w:sz w:val="28"/>
          <w:szCs w:val="28"/>
          <w:lang w:eastAsia="zh-CN"/>
        </w:rPr>
        <w:t>а</w:t>
      </w:r>
      <w:r w:rsidRPr="004C5A0A">
        <w:rPr>
          <w:rFonts w:ascii="Times New Roman" w:hAnsi="Times New Roman"/>
          <w:sz w:val="28"/>
          <w:szCs w:val="28"/>
          <w:lang w:eastAsia="zh-CN"/>
        </w:rPr>
        <w:t xml:space="preserve"> задачи исследования информационных технологий в ресторанном бизнесе и определ</w:t>
      </w:r>
      <w:r>
        <w:rPr>
          <w:rFonts w:ascii="Times New Roman" w:hAnsi="Times New Roman"/>
          <w:sz w:val="28"/>
          <w:szCs w:val="28"/>
          <w:lang w:eastAsia="zh-CN"/>
        </w:rPr>
        <w:t>ены</w:t>
      </w:r>
      <w:r w:rsidRPr="004C5A0A">
        <w:rPr>
          <w:rFonts w:ascii="Times New Roman" w:hAnsi="Times New Roman"/>
          <w:sz w:val="28"/>
          <w:szCs w:val="28"/>
          <w:lang w:eastAsia="zh-CN"/>
        </w:rPr>
        <w:t xml:space="preserve"> основные критерии разработки программного обеспечения поддержки работы ресторана;</w:t>
      </w:r>
    </w:p>
    <w:p w14:paraId="65B80F51" w14:textId="77777777" w:rsidR="00365EF7" w:rsidRPr="004C5A0A" w:rsidRDefault="00365EF7" w:rsidP="00365EF7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zh-CN"/>
        </w:rPr>
      </w:pPr>
      <w:r w:rsidRPr="004C5A0A">
        <w:rPr>
          <w:rFonts w:ascii="Times New Roman" w:hAnsi="Times New Roman"/>
          <w:sz w:val="28"/>
          <w:szCs w:val="28"/>
          <w:lang w:eastAsia="zh-CN"/>
        </w:rPr>
        <w:t>- прове</w:t>
      </w:r>
      <w:r>
        <w:rPr>
          <w:rFonts w:ascii="Times New Roman" w:hAnsi="Times New Roman"/>
          <w:sz w:val="28"/>
          <w:szCs w:val="28"/>
          <w:lang w:eastAsia="zh-CN"/>
        </w:rPr>
        <w:t>дено</w:t>
      </w:r>
      <w:r w:rsidRPr="004C5A0A">
        <w:rPr>
          <w:rFonts w:ascii="Times New Roman" w:hAnsi="Times New Roman"/>
          <w:sz w:val="28"/>
          <w:szCs w:val="28"/>
          <w:lang w:eastAsia="zh-CN"/>
        </w:rPr>
        <w:t xml:space="preserve"> исследование аналогичных программных продуктов в сфере ресторанного бизнеса;</w:t>
      </w:r>
    </w:p>
    <w:p w14:paraId="613071B0" w14:textId="77777777" w:rsidR="00365EF7" w:rsidRPr="004C5A0A" w:rsidRDefault="00365EF7" w:rsidP="00365EF7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C5A0A">
        <w:rPr>
          <w:rFonts w:ascii="Times New Roman" w:hAnsi="Times New Roman"/>
          <w:sz w:val="28"/>
          <w:szCs w:val="28"/>
          <w:lang w:eastAsia="zh-CN"/>
        </w:rPr>
        <w:t xml:space="preserve">- </w:t>
      </w:r>
      <w:r w:rsidRPr="004C5A0A">
        <w:rPr>
          <w:rFonts w:ascii="Times New Roman" w:hAnsi="Times New Roman"/>
          <w:sz w:val="28"/>
          <w:szCs w:val="28"/>
        </w:rPr>
        <w:t>прове</w:t>
      </w:r>
      <w:r>
        <w:rPr>
          <w:rFonts w:ascii="Times New Roman" w:hAnsi="Times New Roman"/>
          <w:sz w:val="28"/>
          <w:szCs w:val="28"/>
        </w:rPr>
        <w:t>ден</w:t>
      </w:r>
      <w:r w:rsidRPr="004C5A0A">
        <w:rPr>
          <w:rFonts w:ascii="Times New Roman" w:hAnsi="Times New Roman"/>
          <w:sz w:val="28"/>
          <w:szCs w:val="28"/>
        </w:rPr>
        <w:t xml:space="preserve"> анализ и моделирование работы ресторана;</w:t>
      </w:r>
    </w:p>
    <w:p w14:paraId="1A864FEC" w14:textId="77777777" w:rsidR="00365EF7" w:rsidRPr="004C5A0A" w:rsidRDefault="00365EF7" w:rsidP="00365EF7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C5A0A">
        <w:rPr>
          <w:rFonts w:ascii="Times New Roman" w:hAnsi="Times New Roman"/>
          <w:sz w:val="28"/>
          <w:szCs w:val="28"/>
        </w:rPr>
        <w:t>- определ</w:t>
      </w:r>
      <w:r>
        <w:rPr>
          <w:rFonts w:ascii="Times New Roman" w:hAnsi="Times New Roman"/>
          <w:sz w:val="28"/>
          <w:szCs w:val="28"/>
        </w:rPr>
        <w:t>ены</w:t>
      </w:r>
      <w:r w:rsidRPr="004C5A0A">
        <w:rPr>
          <w:rFonts w:ascii="Times New Roman" w:hAnsi="Times New Roman"/>
          <w:sz w:val="28"/>
          <w:szCs w:val="28"/>
        </w:rPr>
        <w:t xml:space="preserve"> цели и функции работы программного продукта, прове</w:t>
      </w:r>
      <w:r>
        <w:rPr>
          <w:rFonts w:ascii="Times New Roman" w:hAnsi="Times New Roman"/>
          <w:sz w:val="28"/>
          <w:szCs w:val="28"/>
        </w:rPr>
        <w:t>ден</w:t>
      </w:r>
      <w:r w:rsidRPr="004C5A0A">
        <w:rPr>
          <w:rFonts w:ascii="Times New Roman" w:hAnsi="Times New Roman"/>
          <w:sz w:val="28"/>
          <w:szCs w:val="28"/>
        </w:rPr>
        <w:t xml:space="preserve"> выбор инструментов для создания программы поддержки работы ресторана;</w:t>
      </w:r>
    </w:p>
    <w:p w14:paraId="2DB4C230" w14:textId="77777777" w:rsidR="00365EF7" w:rsidRPr="004C5A0A" w:rsidRDefault="00365EF7" w:rsidP="00365EF7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C5A0A">
        <w:rPr>
          <w:rFonts w:ascii="Times New Roman" w:hAnsi="Times New Roman"/>
          <w:sz w:val="28"/>
          <w:szCs w:val="28"/>
        </w:rPr>
        <w:t>- разработа</w:t>
      </w:r>
      <w:r>
        <w:rPr>
          <w:rFonts w:ascii="Times New Roman" w:hAnsi="Times New Roman"/>
          <w:sz w:val="28"/>
          <w:szCs w:val="28"/>
        </w:rPr>
        <w:t>на</w:t>
      </w:r>
      <w:r w:rsidRPr="004C5A0A">
        <w:rPr>
          <w:rFonts w:ascii="Times New Roman" w:hAnsi="Times New Roman"/>
          <w:sz w:val="28"/>
          <w:szCs w:val="28"/>
        </w:rPr>
        <w:t xml:space="preserve"> баз</w:t>
      </w:r>
      <w:r>
        <w:rPr>
          <w:rFonts w:ascii="Times New Roman" w:hAnsi="Times New Roman"/>
          <w:sz w:val="28"/>
          <w:szCs w:val="28"/>
        </w:rPr>
        <w:t>а</w:t>
      </w:r>
      <w:r w:rsidRPr="004C5A0A">
        <w:rPr>
          <w:rFonts w:ascii="Times New Roman" w:hAnsi="Times New Roman"/>
          <w:sz w:val="28"/>
          <w:szCs w:val="28"/>
        </w:rPr>
        <w:t xml:space="preserve"> данных программы и прове</w:t>
      </w:r>
      <w:r>
        <w:rPr>
          <w:rFonts w:ascii="Times New Roman" w:hAnsi="Times New Roman"/>
          <w:sz w:val="28"/>
          <w:szCs w:val="28"/>
        </w:rPr>
        <w:t>ден</w:t>
      </w:r>
      <w:r w:rsidRPr="004C5A0A">
        <w:rPr>
          <w:rFonts w:ascii="Times New Roman" w:hAnsi="Times New Roman"/>
          <w:sz w:val="28"/>
          <w:szCs w:val="28"/>
        </w:rPr>
        <w:t xml:space="preserve"> анализ структуры работы </w:t>
      </w:r>
      <w:r>
        <w:rPr>
          <w:rFonts w:ascii="Times New Roman" w:hAnsi="Times New Roman"/>
          <w:sz w:val="28"/>
          <w:szCs w:val="28"/>
        </w:rPr>
        <w:t>сервисов</w:t>
      </w:r>
      <w:r w:rsidRPr="004C5A0A">
        <w:rPr>
          <w:rFonts w:ascii="Times New Roman" w:hAnsi="Times New Roman"/>
          <w:sz w:val="28"/>
          <w:szCs w:val="28"/>
        </w:rPr>
        <w:t>;</w:t>
      </w:r>
    </w:p>
    <w:p w14:paraId="0A8A80C9" w14:textId="77777777" w:rsidR="00365EF7" w:rsidRPr="004C5A0A" w:rsidRDefault="00365EF7" w:rsidP="00365EF7">
      <w:pPr>
        <w:pStyle w:val="124"/>
      </w:pPr>
      <w:r w:rsidRPr="004C5A0A">
        <w:t>- прове</w:t>
      </w:r>
      <w:r>
        <w:t>дено</w:t>
      </w:r>
      <w:r w:rsidRPr="004C5A0A">
        <w:t xml:space="preserve"> описание алгоритмов реализации программы поддержки работы ресторана и работы пользователей в системе;</w:t>
      </w:r>
    </w:p>
    <w:p w14:paraId="7E7B4E39" w14:textId="77777777" w:rsidR="00365EF7" w:rsidRDefault="00365EF7" w:rsidP="00365EF7">
      <w:pPr>
        <w:pStyle w:val="124"/>
      </w:pPr>
      <w:r w:rsidRPr="004C5A0A">
        <w:t>- прове</w:t>
      </w:r>
      <w:r>
        <w:t>дено</w:t>
      </w:r>
      <w:r w:rsidRPr="004C5A0A">
        <w:t xml:space="preserve"> тестирование программного продукта.</w:t>
      </w:r>
    </w:p>
    <w:p w14:paraId="5B74CB2E" w14:textId="77777777" w:rsidR="00365EF7" w:rsidRDefault="00365EF7" w:rsidP="00365EF7">
      <w:p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2AA381E6" w14:textId="77777777" w:rsidR="00365EF7" w:rsidRPr="008C68DA" w:rsidRDefault="00365EF7" w:rsidP="00365EF7">
      <w:pPr>
        <w:widowControl w:val="0"/>
        <w:spacing w:after="0" w:line="360" w:lineRule="auto"/>
        <w:ind w:firstLine="709"/>
        <w:jc w:val="center"/>
        <w:rPr>
          <w:rFonts w:ascii="Times New Roman" w:eastAsia="Calibri" w:hAnsi="Times New Roman" w:cs="Times New Roman"/>
          <w:b/>
          <w:sz w:val="36"/>
          <w:szCs w:val="36"/>
        </w:rPr>
      </w:pPr>
      <w:r>
        <w:rPr>
          <w:rFonts w:ascii="Times New Roman" w:eastAsia="Calibri" w:hAnsi="Times New Roman" w:cs="Times New Roman"/>
          <w:b/>
          <w:sz w:val="36"/>
          <w:szCs w:val="36"/>
        </w:rPr>
        <w:lastRenderedPageBreak/>
        <w:t>Заключение</w:t>
      </w:r>
    </w:p>
    <w:p w14:paraId="5DBB1464" w14:textId="77777777" w:rsidR="00365EF7" w:rsidRPr="0083144C" w:rsidRDefault="00365EF7" w:rsidP="00365EF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истема </w:t>
      </w:r>
      <w:r w:rsidRPr="00495C9F">
        <w:rPr>
          <w:rFonts w:ascii="Times New Roman" w:eastAsia="Calibri" w:hAnsi="Times New Roman" w:cs="Times New Roman"/>
          <w:sz w:val="28"/>
          <w:szCs w:val="28"/>
        </w:rPr>
        <w:t>позволит повысить эффективность обслуживания клиента посредством электронного меню</w:t>
      </w:r>
      <w:r>
        <w:rPr>
          <w:rFonts w:ascii="Times New Roman" w:eastAsia="Calibri" w:hAnsi="Times New Roman" w:cs="Times New Roman"/>
          <w:sz w:val="28"/>
          <w:szCs w:val="28"/>
        </w:rPr>
        <w:t>,</w:t>
      </w:r>
      <w:r w:rsidRPr="00495C9F">
        <w:rPr>
          <w:rFonts w:ascii="Times New Roman" w:eastAsia="Calibri" w:hAnsi="Times New Roman" w:cs="Times New Roman"/>
          <w:sz w:val="28"/>
          <w:szCs w:val="28"/>
        </w:rPr>
        <w:t xml:space="preserve"> чем сократится время на передачу заказа на кухню и менеджеру зала для формирования счета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ким образом, в результате внедрения системы, она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в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т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эффективно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ь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боты рестора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утем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автомати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ции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цес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</w:t>
      </w: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здания заказа, его передачи на кухню и менеджеру зала. </w:t>
      </w:r>
    </w:p>
    <w:p w14:paraId="6D0A373D" w14:textId="77777777" w:rsidR="00365EF7" w:rsidRPr="0083144C" w:rsidRDefault="00365EF7" w:rsidP="00365EF7">
      <w:pPr>
        <w:widowControl w:val="0"/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D0D0D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D0D0D"/>
          <w:sz w:val="28"/>
          <w:szCs w:val="28"/>
          <w:lang w:eastAsia="ru-RU"/>
        </w:rPr>
        <w:t>Разработанная система обеспечивает все функции, поставленные в постановке задачи выпускной работы, а именно</w:t>
      </w:r>
      <w:r w:rsidRPr="0083144C">
        <w:rPr>
          <w:rFonts w:ascii="Times New Roman" w:eastAsia="Times New Roman" w:hAnsi="Times New Roman" w:cs="Times New Roman"/>
          <w:color w:val="0D0D0D"/>
          <w:sz w:val="28"/>
          <w:szCs w:val="28"/>
          <w:lang w:eastAsia="ru-RU"/>
        </w:rPr>
        <w:t>:</w:t>
      </w:r>
    </w:p>
    <w:p w14:paraId="3BF6031D" w14:textId="77777777" w:rsidR="00365EF7" w:rsidRPr="0083144C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деление меню информационного обеспечения на модули: повар, шеф-повар, кладовщик, менеджер, администрато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67E2555C" w14:textId="77777777" w:rsidR="00365EF7" w:rsidRPr="0083144C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ние заказа при помощи электронного мен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70F1A4DA" w14:textId="77777777" w:rsidR="00365EF7" w:rsidRPr="0083144C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ступ к рецептам напитков и блю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014E37C2" w14:textId="77777777" w:rsidR="00365EF7" w:rsidRPr="0083144C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чет остатка порц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30BDCAFE" w14:textId="77777777" w:rsidR="00365EF7" w:rsidRPr="0083144C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ет свободных и занятых мест в рестора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7C2150FB" w14:textId="77777777" w:rsidR="00365EF7" w:rsidRPr="0083144C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ет всего ассортимента реализуемых блюд: цена, вес, ингредиенты, назва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252CA94E" w14:textId="77777777" w:rsidR="00365EF7" w:rsidRPr="0083144C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дачу заказа на кассу для расчета посет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3D67D7CC" w14:textId="77777777" w:rsidR="00365EF7" w:rsidRPr="0083144C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дачу заказа в бар и на кухн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53CE8B5E" w14:textId="77777777" w:rsidR="00365EF7" w:rsidRDefault="00365EF7" w:rsidP="00365EF7">
      <w:pPr>
        <w:widowControl w:val="0"/>
        <w:numPr>
          <w:ilvl w:val="0"/>
          <w:numId w:val="28"/>
        </w:numPr>
        <w:tabs>
          <w:tab w:val="left" w:pos="851"/>
          <w:tab w:val="left" w:pos="1134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3144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учение сведений о наличии продуктов для приготовления блюд со склад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35C58252" w14:textId="77777777" w:rsidR="00365EF7" w:rsidRDefault="00365EF7" w:rsidP="00365EF7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75255037" w14:textId="77777777" w:rsidR="00365EF7" w:rsidRDefault="00365EF7" w:rsidP="00365EF7">
      <w:pPr>
        <w:pStyle w:val="3462"/>
        <w:rPr>
          <w:sz w:val="36"/>
        </w:rPr>
      </w:pPr>
      <w:bookmarkStart w:id="31" w:name="_Toc481531699"/>
      <w:r w:rsidRPr="00617C56">
        <w:rPr>
          <w:sz w:val="36"/>
        </w:rPr>
        <w:lastRenderedPageBreak/>
        <w:t>Список цитируемой литературы</w:t>
      </w:r>
      <w:bookmarkEnd w:id="31"/>
    </w:p>
    <w:p w14:paraId="3383324F" w14:textId="77777777" w:rsidR="00365EF7" w:rsidRDefault="00365EF7" w:rsidP="00365EF7">
      <w:pPr>
        <w:pStyle w:val="3462"/>
        <w:rPr>
          <w:sz w:val="36"/>
        </w:rPr>
      </w:pPr>
    </w:p>
    <w:p w14:paraId="4B2DE2EE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верченков В. И. Информационные системы в производстве и экономике: учебное пособие / В. И. Аверченков. – Изд-во: Флинта, 2011. – 274 с.</w:t>
      </w:r>
    </w:p>
    <w:p w14:paraId="3A67A352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</w:pPr>
      <w:proofErr w:type="spellStart"/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>Вендров</w:t>
      </w:r>
      <w:proofErr w:type="spellEnd"/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 xml:space="preserve"> А. М. Практикум по проектированию программного обеспечения экономических информационных систем: учебник.</w:t>
      </w: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–</w:t>
      </w:r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 xml:space="preserve"> М.: Финансы и статистика, 2012.</w:t>
      </w:r>
    </w:p>
    <w:p w14:paraId="34F158FB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</w:pPr>
      <w:proofErr w:type="spellStart"/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>Вигерс</w:t>
      </w:r>
      <w:proofErr w:type="spellEnd"/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 xml:space="preserve"> Карл. Разработка требований к программному обеспечению / Карл </w:t>
      </w:r>
      <w:proofErr w:type="spellStart"/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>Вигерс</w:t>
      </w:r>
      <w:proofErr w:type="spellEnd"/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 xml:space="preserve">. – М.: </w:t>
      </w:r>
      <w:proofErr w:type="spellStart"/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>Издат</w:t>
      </w:r>
      <w:proofErr w:type="spellEnd"/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 xml:space="preserve">.-торговый дом «Русская редакция», 2014. – 576с. </w:t>
      </w:r>
    </w:p>
    <w:p w14:paraId="29EF6702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иленский</w:t>
      </w:r>
      <w:proofErr w:type="spellEnd"/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. Л. Оценка эффективности инвестиционных проектов. Теория и практика. / П. Л. </w:t>
      </w:r>
      <w:proofErr w:type="spellStart"/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иленский</w:t>
      </w:r>
      <w:proofErr w:type="spellEnd"/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, В. Н. Лившиц, С. А. Смоляк </w:t>
      </w: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</w:t>
      </w: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М.: Дело, 2014. – 888 с.</w:t>
      </w:r>
    </w:p>
    <w:p w14:paraId="604F78B0" w14:textId="77777777" w:rsidR="00365EF7" w:rsidRPr="00BF2CB6" w:rsidRDefault="00365EF7" w:rsidP="00365EF7">
      <w:pPr>
        <w:widowControl w:val="0"/>
        <w:numPr>
          <w:ilvl w:val="0"/>
          <w:numId w:val="29"/>
        </w:numPr>
        <w:tabs>
          <w:tab w:val="left" w:pos="1134"/>
        </w:tabs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инокуров М.А. и др. Автоматизация управленческого учета. / М.А. Винокуров и др. – М. ИНФРА-М, 2011. – 578 с.</w:t>
      </w:r>
    </w:p>
    <w:p w14:paraId="63D5E448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 xml:space="preserve">Гвоздева, Т. В. Проектирование информационных систем: учебное пособие / Т. В. </w:t>
      </w:r>
      <w:proofErr w:type="gramStart"/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>Гвоздева,  Б.</w:t>
      </w:r>
      <w:proofErr w:type="gramEnd"/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 xml:space="preserve">  А. </w:t>
      </w:r>
      <w:proofErr w:type="spellStart"/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>Баллод</w:t>
      </w:r>
      <w:proofErr w:type="spellEnd"/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 xml:space="preserve">. – </w:t>
      </w:r>
      <w:proofErr w:type="spellStart"/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>Ростов</w:t>
      </w:r>
      <w:proofErr w:type="spellEnd"/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>-н/Д: Феникс, 2011. – 508 c.</w:t>
      </w:r>
    </w:p>
    <w:p w14:paraId="1FA39106" w14:textId="77777777" w:rsidR="00365EF7" w:rsidRPr="00BF2CB6" w:rsidRDefault="00365EF7" w:rsidP="00365EF7">
      <w:pPr>
        <w:widowControl w:val="0"/>
        <w:numPr>
          <w:ilvl w:val="0"/>
          <w:numId w:val="29"/>
        </w:numPr>
        <w:tabs>
          <w:tab w:val="left" w:pos="900"/>
          <w:tab w:val="left" w:pos="1134"/>
        </w:tabs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Исаев Г.Н. Информационные системы в экономике: учебник для студентов вузов. – М.: Издательство «Омега-Л», 2011. – 462 с. </w:t>
      </w:r>
    </w:p>
    <w:p w14:paraId="60FF581D" w14:textId="77777777" w:rsidR="00365EF7" w:rsidRPr="00BF2CB6" w:rsidRDefault="00365EF7" w:rsidP="00365EF7">
      <w:pPr>
        <w:numPr>
          <w:ilvl w:val="0"/>
          <w:numId w:val="29"/>
        </w:numPr>
        <w:shd w:val="clear" w:color="auto" w:fill="FFFFFF"/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Лобуренко</w:t>
      </w:r>
      <w:proofErr w:type="spellEnd"/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Е. О. Школьный сайт: создание, наполнение и привлечение посетителей / Е. О. </w:t>
      </w:r>
      <w:proofErr w:type="spellStart"/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Лобуренко</w:t>
      </w:r>
      <w:proofErr w:type="spellEnd"/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, Е. В. Якушина // Народное образование. – 2012. – № 4. – С. 171-181.</w:t>
      </w:r>
    </w:p>
    <w:p w14:paraId="3EE42E92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BF2CB6">
        <w:rPr>
          <w:rFonts w:ascii="Times New Roman" w:hAnsi="Times New Roman"/>
          <w:color w:val="000000" w:themeColor="text1"/>
          <w:sz w:val="28"/>
          <w:szCs w:val="28"/>
        </w:rPr>
        <w:t>Плещев</w:t>
      </w:r>
      <w:proofErr w:type="spellEnd"/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, В.В. Базы данных. </w:t>
      </w:r>
      <w:proofErr w:type="spellStart"/>
      <w:r w:rsidRPr="00BF2CB6">
        <w:rPr>
          <w:rFonts w:ascii="Times New Roman" w:hAnsi="Times New Roman"/>
          <w:color w:val="000000" w:themeColor="text1"/>
          <w:sz w:val="28"/>
          <w:szCs w:val="28"/>
          <w:lang w:val="en-US"/>
        </w:rPr>
        <w:t>VisualFoxPro</w:t>
      </w:r>
      <w:proofErr w:type="spellEnd"/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BF2CB6">
        <w:rPr>
          <w:rFonts w:ascii="Times New Roman" w:hAnsi="Times New Roman"/>
          <w:color w:val="000000" w:themeColor="text1"/>
          <w:sz w:val="28"/>
          <w:szCs w:val="28"/>
          <w:lang w:val="en-US"/>
        </w:rPr>
        <w:t>Access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proofErr w:type="spellStart"/>
      <w:r w:rsidRPr="00BF2CB6">
        <w:rPr>
          <w:rFonts w:ascii="Times New Roman" w:hAnsi="Times New Roman"/>
          <w:color w:val="000000" w:themeColor="text1"/>
          <w:sz w:val="28"/>
          <w:szCs w:val="28"/>
          <w:lang w:val="en-US"/>
        </w:rPr>
        <w:t>SQLServer</w:t>
      </w:r>
      <w:proofErr w:type="spellEnd"/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, </w:t>
      </w:r>
      <w:r w:rsidRPr="00BF2CB6">
        <w:rPr>
          <w:rFonts w:ascii="Times New Roman" w:hAnsi="Times New Roman"/>
          <w:color w:val="000000" w:themeColor="text1"/>
          <w:sz w:val="28"/>
          <w:szCs w:val="28"/>
          <w:lang w:val="en-US"/>
        </w:rPr>
        <w:t>Oracle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с примерами и упражнениями [Текст]: Учебное пособие. - Екатеринбург: Изд-во </w:t>
      </w:r>
      <w:proofErr w:type="spellStart"/>
      <w:r w:rsidRPr="00BF2CB6">
        <w:rPr>
          <w:rFonts w:ascii="Times New Roman" w:hAnsi="Times New Roman"/>
          <w:color w:val="000000" w:themeColor="text1"/>
          <w:sz w:val="28"/>
          <w:szCs w:val="28"/>
        </w:rPr>
        <w:t>Урал.гос</w:t>
      </w:r>
      <w:proofErr w:type="spellEnd"/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proofErr w:type="spellStart"/>
      <w:proofErr w:type="gramStart"/>
      <w:r w:rsidRPr="00BF2CB6">
        <w:rPr>
          <w:rFonts w:ascii="Times New Roman" w:hAnsi="Times New Roman"/>
          <w:color w:val="000000" w:themeColor="text1"/>
          <w:sz w:val="28"/>
          <w:szCs w:val="28"/>
        </w:rPr>
        <w:t>экон.ун</w:t>
      </w:r>
      <w:proofErr w:type="spellEnd"/>
      <w:proofErr w:type="gramEnd"/>
      <w:r w:rsidRPr="00BF2CB6">
        <w:rPr>
          <w:rFonts w:ascii="Times New Roman" w:hAnsi="Times New Roman"/>
          <w:color w:val="000000" w:themeColor="text1"/>
          <w:sz w:val="28"/>
          <w:szCs w:val="28"/>
        </w:rPr>
        <w:t>-та, 2002.</w:t>
      </w:r>
    </w:p>
    <w:p w14:paraId="52DB6F4E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BF2CB6">
        <w:rPr>
          <w:rFonts w:ascii="Times New Roman" w:hAnsi="Times New Roman"/>
          <w:color w:val="000000" w:themeColor="text1"/>
          <w:sz w:val="28"/>
          <w:szCs w:val="28"/>
        </w:rPr>
        <w:t>Рузакова</w:t>
      </w:r>
      <w:proofErr w:type="spellEnd"/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О.В. Теория проектирования информационных систем [Текст]: Учеб. пособие. – Екатеринбург: Изд-во Урал. гос. </w:t>
      </w:r>
      <w:proofErr w:type="spellStart"/>
      <w:r w:rsidRPr="00BF2CB6">
        <w:rPr>
          <w:rFonts w:ascii="Times New Roman" w:hAnsi="Times New Roman"/>
          <w:color w:val="000000" w:themeColor="text1"/>
          <w:sz w:val="28"/>
          <w:szCs w:val="28"/>
        </w:rPr>
        <w:t>экон</w:t>
      </w:r>
      <w:proofErr w:type="spellEnd"/>
      <w:r w:rsidRPr="00BF2CB6">
        <w:rPr>
          <w:rFonts w:ascii="Times New Roman" w:hAnsi="Times New Roman"/>
          <w:color w:val="000000" w:themeColor="text1"/>
          <w:sz w:val="28"/>
          <w:szCs w:val="28"/>
        </w:rPr>
        <w:t>. ун-та, 2003. – 70 с.</w:t>
      </w:r>
    </w:p>
    <w:p w14:paraId="4749DC20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lastRenderedPageBreak/>
        <w:t xml:space="preserve">Скрипкин К. Г. Экономическая эффективность информационных систем. / К. Г. Скрипкин </w:t>
      </w: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</w:t>
      </w:r>
      <w:r w:rsidRPr="00BF2CB6">
        <w:rPr>
          <w:rFonts w:ascii="Times New Roman" w:eastAsia="Times New Roman" w:hAnsi="Times New Roman" w:cs="Times New Roman"/>
          <w:color w:val="000000" w:themeColor="text1"/>
          <w:spacing w:val="-1"/>
          <w:sz w:val="28"/>
          <w:szCs w:val="28"/>
        </w:rPr>
        <w:t xml:space="preserve"> ДМК Пресс, 2012. – 256 с.</w:t>
      </w:r>
    </w:p>
    <w:p w14:paraId="778E9AD4" w14:textId="77777777" w:rsidR="00365EF7" w:rsidRPr="00BF2CB6" w:rsidRDefault="00365EF7" w:rsidP="00365EF7">
      <w:pPr>
        <w:widowControl w:val="0"/>
        <w:numPr>
          <w:ilvl w:val="0"/>
          <w:numId w:val="29"/>
        </w:numPr>
        <w:tabs>
          <w:tab w:val="left" w:pos="900"/>
          <w:tab w:val="left" w:pos="1134"/>
        </w:tabs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мирнова Г.Н. Проектирование экономических информационных систем: учебник. / Г.Н. Смирнова – М.: Финансы и статистика, 2011. – 578 с.</w:t>
      </w:r>
    </w:p>
    <w:p w14:paraId="34D6A3BD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Уткин В.Б. Информационные системы в экономике: Учебник. / В.Б. Уткин, К.В. Балдин – М.: Дашков и К, 2012. – 394 с.</w:t>
      </w:r>
    </w:p>
    <w:p w14:paraId="295452B8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кслер А. Б. Укрощение Интернета, или Самый полный и понятный самоучитель работы в Сети. / А. Б. Экслер – М.: НТ Пресс, 2013. – 944 с.</w:t>
      </w:r>
    </w:p>
    <w:p w14:paraId="22F61425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Ясенев</w:t>
      </w:r>
      <w:proofErr w:type="spellEnd"/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. Н. Информационные системы и технологии в экономике: учеб пособие для студентов вузов, обучающихся по специальностям экономики и </w:t>
      </w:r>
      <w:proofErr w:type="gramStart"/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правления./</w:t>
      </w:r>
      <w:proofErr w:type="gramEnd"/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. Н. </w:t>
      </w:r>
      <w:proofErr w:type="spellStart"/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Ясенев</w:t>
      </w:r>
      <w:proofErr w:type="spellEnd"/>
      <w:r w:rsidRPr="00BF2CB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М.: ЮНИТИ-ДАНА, 20ёё. – 560 с.</w:t>
      </w:r>
    </w:p>
    <w:p w14:paraId="556F84DD" w14:textId="77777777" w:rsidR="00365EF7" w:rsidRPr="00BF2CB6" w:rsidRDefault="00365EF7" w:rsidP="00365EF7">
      <w:pPr>
        <w:pStyle w:val="a4"/>
        <w:widowControl w:val="0"/>
        <w:numPr>
          <w:ilvl w:val="0"/>
          <w:numId w:val="29"/>
        </w:numPr>
        <w:tabs>
          <w:tab w:val="left" w:pos="851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Alcorn Wade, </w:t>
      </w:r>
      <w:proofErr w:type="spellStart"/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richot</w:t>
      </w:r>
      <w:proofErr w:type="spellEnd"/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Christian, </w:t>
      </w:r>
      <w:proofErr w:type="spellStart"/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rru</w:t>
      </w:r>
      <w:proofErr w:type="spellEnd"/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Michele. The Browser Hacker's Handbook. - Wiley, 2014. - 648p. </w:t>
      </w:r>
    </w:p>
    <w:p w14:paraId="3248FFAE" w14:textId="77777777" w:rsidR="00365EF7" w:rsidRPr="00BF2CB6" w:rsidRDefault="00365EF7" w:rsidP="00365EF7">
      <w:pPr>
        <w:pStyle w:val="a4"/>
        <w:widowControl w:val="0"/>
        <w:numPr>
          <w:ilvl w:val="0"/>
          <w:numId w:val="29"/>
        </w:numPr>
        <w:tabs>
          <w:tab w:val="left" w:pos="851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Alexander Philip. Information Security: A Manager's Guide to Thwarting Data Thieves and Hackers. - Praeger Security International. </w:t>
      </w:r>
      <w:proofErr w:type="spellStart"/>
      <w:r w:rsidRPr="00BF2CB6">
        <w:rPr>
          <w:rFonts w:ascii="Times New Roman" w:hAnsi="Times New Roman" w:cs="Times New Roman"/>
          <w:color w:val="000000" w:themeColor="text1"/>
          <w:sz w:val="28"/>
          <w:szCs w:val="28"/>
        </w:rPr>
        <w:t>Westport</w:t>
      </w:r>
      <w:proofErr w:type="spellEnd"/>
      <w:r w:rsidRPr="00BF2CB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CT, USA. 2008. 188 </w:t>
      </w:r>
      <w:proofErr w:type="spellStart"/>
      <w:r w:rsidRPr="00BF2CB6">
        <w:rPr>
          <w:rFonts w:ascii="Times New Roman" w:hAnsi="Times New Roman" w:cs="Times New Roman"/>
          <w:color w:val="000000" w:themeColor="text1"/>
          <w:sz w:val="28"/>
          <w:szCs w:val="28"/>
        </w:rPr>
        <w:t>pages</w:t>
      </w:r>
      <w:proofErr w:type="spellEnd"/>
      <w:r w:rsidRPr="00BF2CB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3585978B" w14:textId="77777777" w:rsidR="00365EF7" w:rsidRPr="00BF2CB6" w:rsidRDefault="00365EF7" w:rsidP="00365EF7">
      <w:pPr>
        <w:pStyle w:val="a4"/>
        <w:widowControl w:val="0"/>
        <w:numPr>
          <w:ilvl w:val="0"/>
          <w:numId w:val="29"/>
        </w:numPr>
        <w:tabs>
          <w:tab w:val="left" w:pos="851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Barnett R.C., Grossman J. Web Application Defender's Cookbook: Battling Hackers and Protecting Users - John Wiley &amp; Sons, Inc., 2013. — 552 p </w:t>
      </w:r>
    </w:p>
    <w:p w14:paraId="61138776" w14:textId="77777777" w:rsidR="00365EF7" w:rsidRPr="00BF2CB6" w:rsidRDefault="00365EF7" w:rsidP="00365EF7">
      <w:pPr>
        <w:pStyle w:val="a4"/>
        <w:widowControl w:val="0"/>
        <w:numPr>
          <w:ilvl w:val="0"/>
          <w:numId w:val="29"/>
        </w:numPr>
        <w:tabs>
          <w:tab w:val="left" w:pos="851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öhme</w:t>
      </w:r>
      <w:proofErr w:type="spellEnd"/>
      <w:r w:rsidRPr="00BF2CB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R. (Ed.) The Economics of Information Security and Privacy - Springer, 2013. — 321 p </w:t>
      </w:r>
    </w:p>
    <w:p w14:paraId="45409D26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Большая техническая энциклопедия. Показатели нормативного коэффициента и эффективности: [Электронный ресурс]. – Режим доступа: </w:t>
      </w:r>
      <w:hyperlink r:id="rId52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www.ai08.org/index.php/term/,9da4ab975b545ba09f5c525f56aea9589c56535c59649e61a86b5b63929da260666b53976b545ca25ba8975f549fa4549f58705f66a8a7a0a4525f575da89d62a25c586992acab57ae566e5c6da3a2629f94.xhtml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(Дата обращения 01.04.2017г.)</w:t>
      </w:r>
    </w:p>
    <w:p w14:paraId="5AD98821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>Документация и книги по программированию: [Электронный ресурс]. - Режим доступа: http://helloworld.ru/(Дата обращения 11.04.2017г.)</w:t>
      </w:r>
    </w:p>
    <w:p w14:paraId="66484535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Костромин В.А. Конспект вебмастера [Электронный ресурс]. 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sym w:font="Symbol" w:char="F02D"/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Режим доступа: </w:t>
      </w:r>
      <w:hyperlink r:id="rId53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website-ru.net/txt/basic/dinamic-vs-static.shtml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(Дата обращения 25.04.2017г.)</w:t>
      </w:r>
    </w:p>
    <w:p w14:paraId="7D93FFAE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О чем говорят в сети. Блог создание сайтов: [Электронный ресурс]. – Режим доступа: </w:t>
      </w:r>
      <w:hyperlink r:id="rId54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slovomeg.ru/sozdanie-sajtov/denver-nabor-dlya-veb-dzhentlmenov.html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>(Дата обращения 12.04.2017г.)</w:t>
      </w:r>
    </w:p>
    <w:p w14:paraId="31C4B8F6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Рейтинг браузеров по занимаемой ими доли на рынке: [Электронный ресурс]. – Режим доступа: </w:t>
      </w:r>
      <w:hyperlink r:id="rId55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sd-company.su/article/browsers/rating-browsers-russia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>(Дата обращения 3.04.2017г.)</w:t>
      </w:r>
    </w:p>
    <w:p w14:paraId="62F88DDB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proofErr w:type="spellStart"/>
      <w:r w:rsidRPr="00BF2CB6">
        <w:rPr>
          <w:rFonts w:ascii="Times New Roman" w:hAnsi="Times New Roman"/>
          <w:color w:val="000000" w:themeColor="text1"/>
          <w:sz w:val="28"/>
          <w:szCs w:val="28"/>
        </w:rPr>
        <w:t>Сео</w:t>
      </w:r>
      <w:proofErr w:type="spellEnd"/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-блог о продвижении и создании сайтов: [Электронный ресурс]. 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sym w:font="Symbol" w:char="F02D"/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Режим доступа:  </w:t>
      </w:r>
      <w:hyperlink r:id="rId56" w:history="1">
        <w:r w:rsidRPr="00BF2CB6">
          <w:rPr>
            <w:rFonts w:ascii="Times New Roman" w:hAnsi="Times New Roman"/>
            <w:color w:val="000000" w:themeColor="text1"/>
            <w:sz w:val="28"/>
            <w:szCs w:val="28"/>
            <w:lang w:val="en-US"/>
          </w:rPr>
          <w:t>http</w:t>
        </w:r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://</w:t>
        </w:r>
        <w:r w:rsidRPr="00BF2CB6">
          <w:rPr>
            <w:rFonts w:ascii="Times New Roman" w:hAnsi="Times New Roman"/>
            <w:color w:val="000000" w:themeColor="text1"/>
            <w:sz w:val="28"/>
            <w:szCs w:val="28"/>
            <w:lang w:val="en-US"/>
          </w:rPr>
          <w:t>www</w:t>
        </w:r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.</w:t>
        </w:r>
        <w:proofErr w:type="spellStart"/>
        <w:r w:rsidRPr="00BF2CB6">
          <w:rPr>
            <w:rFonts w:ascii="Times New Roman" w:hAnsi="Times New Roman"/>
            <w:color w:val="000000" w:themeColor="text1"/>
            <w:sz w:val="28"/>
            <w:szCs w:val="28"/>
            <w:lang w:val="en-US"/>
          </w:rPr>
          <w:t>adeptseo</w:t>
        </w:r>
        <w:proofErr w:type="spellEnd"/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.</w:t>
        </w:r>
        <w:proofErr w:type="spellStart"/>
        <w:r w:rsidRPr="00BF2CB6">
          <w:rPr>
            <w:rFonts w:ascii="Times New Roman" w:hAnsi="Times New Roman"/>
            <w:color w:val="000000" w:themeColor="text1"/>
            <w:sz w:val="28"/>
            <w:szCs w:val="28"/>
            <w:lang w:val="en-US"/>
          </w:rPr>
          <w:t>kz</w:t>
        </w:r>
        <w:proofErr w:type="spellEnd"/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/</w:t>
        </w:r>
        <w:proofErr w:type="spellStart"/>
        <w:r w:rsidRPr="00BF2CB6">
          <w:rPr>
            <w:rFonts w:ascii="Times New Roman" w:hAnsi="Times New Roman"/>
            <w:color w:val="000000" w:themeColor="text1"/>
            <w:sz w:val="28"/>
            <w:szCs w:val="28"/>
            <w:lang w:val="en-US"/>
          </w:rPr>
          <w:t>metody</w:t>
        </w:r>
        <w:proofErr w:type="spellEnd"/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_</w:t>
        </w:r>
        <w:proofErr w:type="spellStart"/>
        <w:r w:rsidRPr="00BF2CB6">
          <w:rPr>
            <w:rFonts w:ascii="Times New Roman" w:hAnsi="Times New Roman"/>
            <w:color w:val="000000" w:themeColor="text1"/>
            <w:sz w:val="28"/>
            <w:szCs w:val="28"/>
            <w:lang w:val="en-US"/>
          </w:rPr>
          <w:t>sozdanija</w:t>
        </w:r>
        <w:proofErr w:type="spellEnd"/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_</w:t>
        </w:r>
        <w:proofErr w:type="spellStart"/>
        <w:r w:rsidRPr="00BF2CB6">
          <w:rPr>
            <w:rFonts w:ascii="Times New Roman" w:hAnsi="Times New Roman"/>
            <w:color w:val="000000" w:themeColor="text1"/>
            <w:sz w:val="28"/>
            <w:szCs w:val="28"/>
            <w:lang w:val="en-US"/>
          </w:rPr>
          <w:t>sajta</w:t>
        </w:r>
        <w:proofErr w:type="spellEnd"/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>(Дата обращения 14.04.2017г.)</w:t>
      </w:r>
    </w:p>
    <w:p w14:paraId="7466F840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Справочник </w:t>
      </w:r>
      <w:r w:rsidRPr="00BF2CB6">
        <w:rPr>
          <w:rFonts w:ascii="Times New Roman" w:hAnsi="Times New Roman"/>
          <w:color w:val="000000" w:themeColor="text1"/>
          <w:sz w:val="28"/>
          <w:szCs w:val="28"/>
          <w:lang w:val="en-US"/>
        </w:rPr>
        <w:t>HTML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: [Электронный ресурс]. 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sym w:font="Symbol" w:char="F02D"/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Режим доступа: </w:t>
      </w:r>
      <w:hyperlink r:id="rId57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htmlbook.ru/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>(Дата обращения 10.04.2017г.)</w:t>
      </w:r>
    </w:p>
    <w:p w14:paraId="2D4EAC75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Статистика использования браузеров на территории РФ за 2015 год: [Электронный ресурс]. – Режим доступа: </w:t>
      </w:r>
      <w:hyperlink r:id="rId58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alexvaleev.ru/browserstat/index.php?type=month&amp;year=2015&amp;month=1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>(Дата обращения 12.04.2017г.)</w:t>
      </w:r>
    </w:p>
    <w:p w14:paraId="3E3ACC10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Статистические данные расчета стоимости сайта [Электронный ресурс]. – Режим доступа: </w:t>
      </w:r>
      <w:hyperlink r:id="rId59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www.cmsmagazine.ru/creators/price/?sk=_works&amp;so=desc&amp;st=1&amp;m_f=&amp;m_t=&amp;c=1&amp;cc=18&amp;cms=121&amp;cpp=50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(Дата обращения 02.04.2017г.)</w:t>
      </w:r>
    </w:p>
    <w:p w14:paraId="70B34732" w14:textId="77777777" w:rsidR="00365EF7" w:rsidRPr="00BF2CB6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Электронный блог: Этапы разработки качественного сайта: [Электронный ресурс]. 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sym w:font="Symbol" w:char="F02D"/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 Режим доступа: </w:t>
      </w:r>
      <w:hyperlink r:id="rId60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siteexpo.ru/blog/razrabotka-kachestvennogo-sajta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>(Дата обращения 13.04.2017г.)</w:t>
      </w:r>
    </w:p>
    <w:p w14:paraId="28BF2AA6" w14:textId="77777777" w:rsidR="00365EF7" w:rsidRDefault="00365EF7" w:rsidP="00365EF7">
      <w:pPr>
        <w:numPr>
          <w:ilvl w:val="0"/>
          <w:numId w:val="29"/>
        </w:numPr>
        <w:tabs>
          <w:tab w:val="left" w:pos="1134"/>
        </w:tabs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Электронный справочник. Основы </w:t>
      </w:r>
      <w:r w:rsidRPr="00BF2CB6">
        <w:rPr>
          <w:rFonts w:ascii="Times New Roman" w:hAnsi="Times New Roman"/>
          <w:color w:val="000000" w:themeColor="text1"/>
          <w:sz w:val="28"/>
          <w:szCs w:val="28"/>
          <w:lang w:val="en-US"/>
        </w:rPr>
        <w:t>HTML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: [Электронный ресурс]. </w:t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sym w:font="Symbol" w:char="F02D"/>
      </w:r>
      <w:r w:rsidRPr="00BF2CB6">
        <w:rPr>
          <w:rFonts w:ascii="Times New Roman" w:hAnsi="Times New Roman"/>
          <w:color w:val="000000" w:themeColor="text1"/>
          <w:sz w:val="28"/>
          <w:szCs w:val="28"/>
        </w:rPr>
        <w:t xml:space="preserve">Режим доступа: </w:t>
      </w:r>
      <w:hyperlink r:id="rId61" w:history="1">
        <w:r w:rsidRPr="00BF2CB6">
          <w:rPr>
            <w:rFonts w:ascii="Times New Roman" w:hAnsi="Times New Roman"/>
            <w:color w:val="000000" w:themeColor="text1"/>
            <w:sz w:val="28"/>
            <w:szCs w:val="28"/>
          </w:rPr>
          <w:t>http://on-line-teaching.com/html/lsn016.html</w:t>
        </w:r>
      </w:hyperlink>
      <w:r w:rsidRPr="00BF2CB6">
        <w:rPr>
          <w:rFonts w:ascii="Times New Roman" w:hAnsi="Times New Roman"/>
          <w:color w:val="000000" w:themeColor="text1"/>
          <w:sz w:val="28"/>
          <w:szCs w:val="28"/>
        </w:rPr>
        <w:t>(Дата обращения 28.04.2017г.)</w:t>
      </w:r>
    </w:p>
    <w:p w14:paraId="48D3E1EB" w14:textId="77777777" w:rsidR="00365EF7" w:rsidRDefault="00365EF7" w:rsidP="00365EF7">
      <w:pPr>
        <w:tabs>
          <w:tab w:val="left" w:pos="1134"/>
        </w:tabs>
        <w:spacing w:after="0" w:line="360" w:lineRule="auto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038ED662" w14:textId="77777777" w:rsidR="00365EF7" w:rsidRPr="00365EF7" w:rsidRDefault="00365EF7" w:rsidP="00365EF7">
      <w:pPr>
        <w:tabs>
          <w:tab w:val="left" w:pos="1134"/>
        </w:tabs>
        <w:spacing w:after="0" w:line="360" w:lineRule="auto"/>
        <w:contextualSpacing/>
        <w:jc w:val="center"/>
        <w:rPr>
          <w:rFonts w:ascii="Times New Roman" w:hAnsi="Times New Roman"/>
          <w:b/>
          <w:color w:val="000000" w:themeColor="text1"/>
          <w:sz w:val="36"/>
          <w:szCs w:val="36"/>
          <w:lang w:val="en-US"/>
        </w:rPr>
      </w:pPr>
      <w:r w:rsidRPr="00752A4E">
        <w:rPr>
          <w:rFonts w:ascii="Times New Roman" w:hAnsi="Times New Roman"/>
          <w:b/>
          <w:color w:val="000000" w:themeColor="text1"/>
          <w:sz w:val="36"/>
          <w:szCs w:val="36"/>
        </w:rPr>
        <w:lastRenderedPageBreak/>
        <w:t>Приложение</w:t>
      </w:r>
    </w:p>
    <w:p w14:paraId="19C31132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b/>
          <w:color w:val="000000" w:themeColor="text1"/>
          <w:sz w:val="28"/>
          <w:szCs w:val="28"/>
          <w:lang w:val="en-US"/>
        </w:rPr>
      </w:pPr>
      <w:proofErr w:type="spellStart"/>
      <w:r w:rsidRPr="00752A4E">
        <w:rPr>
          <w:rFonts w:ascii="Times New Roman" w:hAnsi="Times New Roman"/>
          <w:b/>
          <w:color w:val="000000" w:themeColor="text1"/>
          <w:sz w:val="28"/>
          <w:szCs w:val="28"/>
          <w:lang w:val="en-US"/>
        </w:rPr>
        <w:t>Schema.sql</w:t>
      </w:r>
      <w:proofErr w:type="spellEnd"/>
      <w:r w:rsidRPr="00752A4E">
        <w:rPr>
          <w:rFonts w:ascii="Times New Roman" w:hAnsi="Times New Roman"/>
          <w:b/>
          <w:color w:val="000000" w:themeColor="text1"/>
          <w:sz w:val="28"/>
          <w:szCs w:val="28"/>
          <w:lang w:val="en-US"/>
        </w:rPr>
        <w:t>:</w:t>
      </w:r>
    </w:p>
    <w:p w14:paraId="6B77695A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delivery`;</w:t>
      </w:r>
    </w:p>
    <w:p w14:paraId="5F1198C1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   = @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411E161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utf8 */;</w:t>
      </w:r>
    </w:p>
    <w:p w14:paraId="3A41E1A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delivery` (</w:t>
      </w:r>
    </w:p>
    <w:p w14:paraId="0C7B4640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 AUTO_INCREMENT,</w:t>
      </w:r>
    </w:p>
    <w:p w14:paraId="7042B2A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address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DEFAULT NULL,</w:t>
      </w:r>
    </w:p>
    <w:p w14:paraId="49CCB3B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name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DEFAULT NULL,</w:t>
      </w:r>
    </w:p>
    <w:p w14:paraId="4D1767D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econd_name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DEFAULT NULL,</w:t>
      </w:r>
    </w:p>
    <w:p w14:paraId="15F7A6A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d_a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datetime DEFAULT NULL,</w:t>
      </w:r>
    </w:p>
    <w:p w14:paraId="58C2398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date` datetime DEFAULT NULL,</w:t>
      </w:r>
    </w:p>
    <w:p w14:paraId="2E26B5F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tatu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DEFAULT NULL,</w:t>
      </w:r>
    </w:p>
    <w:p w14:paraId="1E203D4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,</w:t>
      </w:r>
    </w:p>
    <w:p w14:paraId="55DB46C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phone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DEFAULT NULL,</w:t>
      </w:r>
    </w:p>
    <w:p w14:paraId="5837EBE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7462F1E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id_uindex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12E7596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order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505E8616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delivery_statu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tatu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554ACB83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delivery_statu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FOREIGN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tatu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 REFERENCES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statu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statu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316E526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order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FOREIGN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 REFERENCES `orders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</w:t>
      </w:r>
    </w:p>
    <w:p w14:paraId="705C363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noDB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AUTO_INCREMENT=32 DEFAULT CHARSET=utf8;</w:t>
      </w:r>
    </w:p>
    <w:p w14:paraId="1C9A0041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5B0890B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72A45A73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262EE0C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statu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</w:t>
      </w:r>
    </w:p>
    <w:p w14:paraId="6F729EB0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1B3EC911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52B43FD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statu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;</w:t>
      </w:r>
    </w:p>
    <w:p w14:paraId="6802949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   = @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460C45F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utf8 */;</w:t>
      </w:r>
    </w:p>
    <w:p w14:paraId="5FE5FDE2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statu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</w:t>
      </w:r>
    </w:p>
    <w:p w14:paraId="1549B46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lastRenderedPageBreak/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statu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 AUTO_INCREMENT,</w:t>
      </w:r>
    </w:p>
    <w:p w14:paraId="479B6D99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name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DEFAULT NULL,</w:t>
      </w:r>
    </w:p>
    <w:p w14:paraId="30C862A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statu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127E1D0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status_id_uindex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elivery_statu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</w:t>
      </w:r>
    </w:p>
    <w:p w14:paraId="0B2C666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noDB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AUTO_INCREMENT=6 DEFAULT CHARSET=utf8;</w:t>
      </w:r>
    </w:p>
    <w:p w14:paraId="4160E3C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3D0FB7F1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1F10602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5246B76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dishes`</w:t>
      </w:r>
    </w:p>
    <w:p w14:paraId="7DF7ADF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21D9764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2E9B7FC0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dishes`;</w:t>
      </w:r>
    </w:p>
    <w:p w14:paraId="1E80A931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   = @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48E7785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utf8 */;</w:t>
      </w:r>
    </w:p>
    <w:p w14:paraId="7301977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dishes` (</w:t>
      </w:r>
    </w:p>
    <w:p w14:paraId="1F1DCBD0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 AUTO_INCREMENT,</w:t>
      </w:r>
    </w:p>
    <w:p w14:paraId="5520BAF6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name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NOT NULL,</w:t>
      </w:r>
    </w:p>
    <w:p w14:paraId="63B14562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price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,</w:t>
      </w:r>
    </w:p>
    <w:p w14:paraId="22BFAE86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description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DEFAULT NULL,</w:t>
      </w:r>
    </w:p>
    <w:p w14:paraId="2E971011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weight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,</w:t>
      </w:r>
    </w:p>
    <w:p w14:paraId="7450174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photo_url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DEFAULT NULL,</w:t>
      </w:r>
    </w:p>
    <w:p w14:paraId="3F9A7E26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ategory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DEFAULT NULL,</w:t>
      </w:r>
    </w:p>
    <w:p w14:paraId="24E652D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receipt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DEFAULT NULL,</w:t>
      </w:r>
    </w:p>
    <w:p w14:paraId="3304F68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607316A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d_uindex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3A39BF11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dishes_categories_dishes_categorie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ategory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5463CF4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dishes_categories_dishes_categorie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FOREIGN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ategory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 REFERENCES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categorie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categori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</w:t>
      </w:r>
    </w:p>
    <w:p w14:paraId="1414E54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noDB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AUTO_INCREMENT=33 DEFAULT CHARSET=utf8;</w:t>
      </w:r>
    </w:p>
    <w:p w14:paraId="00AC13D6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648199B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5AF2B1F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2BA1FD50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categorie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</w:t>
      </w:r>
    </w:p>
    <w:p w14:paraId="007FC2D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4061ED8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07E2E5F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categorie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;</w:t>
      </w:r>
    </w:p>
    <w:p w14:paraId="269DB67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   = @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0B6E86E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utf8 */;</w:t>
      </w:r>
    </w:p>
    <w:p w14:paraId="2A39BC7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categorie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</w:t>
      </w:r>
    </w:p>
    <w:p w14:paraId="0400AAD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categori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 AUTO_INCREMENT,</w:t>
      </w:r>
    </w:p>
    <w:p w14:paraId="28A743D0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name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DEFAULT NULL,</w:t>
      </w:r>
    </w:p>
    <w:p w14:paraId="33E15B81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categori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67802EA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categories_dishes_categories_id_uindex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categori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</w:t>
      </w:r>
    </w:p>
    <w:p w14:paraId="3B8A2E0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noDB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AUTO_INCREMENT=6 DEFAULT CHARSET=utf8;</w:t>
      </w:r>
    </w:p>
    <w:p w14:paraId="3F15BF2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4054175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7511017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2872BC7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ngredient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</w:t>
      </w:r>
    </w:p>
    <w:p w14:paraId="54B46FDA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2933E380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46AB6F2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ngredient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;</w:t>
      </w:r>
    </w:p>
    <w:p w14:paraId="39D41A36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   = @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18FE6AC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utf8 */;</w:t>
      </w:r>
    </w:p>
    <w:p w14:paraId="73540480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ngredient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</w:t>
      </w:r>
    </w:p>
    <w:p w14:paraId="793D8E0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ngredient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 AUTO_INCREMENT,</w:t>
      </w:r>
    </w:p>
    <w:p w14:paraId="497E48D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,</w:t>
      </w:r>
    </w:p>
    <w:p w14:paraId="0CBCE65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gredient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,</w:t>
      </w:r>
    </w:p>
    <w:p w14:paraId="45DCDAEA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quantity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,</w:t>
      </w:r>
    </w:p>
    <w:p w14:paraId="44C717E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ngredient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24ECCB0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ngredients_id_uindex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ngredient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2B361B7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ngredients_dishe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55C8A67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ngredients_ingredient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gredient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0DA6A482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ngredients_dishe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FOREIGN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 REFERENCES `dishes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4D01C613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ngredients_ingredient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FOREIGN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gredient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 REFERENCES `ingredients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gredient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</w:t>
      </w:r>
    </w:p>
    <w:p w14:paraId="58189F3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noDB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AUTO_INCREMENT=165 DEFAULT CHARSET=utf8;</w:t>
      </w:r>
    </w:p>
    <w:p w14:paraId="43A1ED4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3618C23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6EE08B41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374B2870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ingredients`</w:t>
      </w:r>
    </w:p>
    <w:p w14:paraId="595B12D9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15EEF796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0B9CE66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ingredients`;</w:t>
      </w:r>
    </w:p>
    <w:p w14:paraId="1D40882A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   = @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4FB47F4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utf8 */;</w:t>
      </w:r>
    </w:p>
    <w:p w14:paraId="5A84E18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ingredients` (</w:t>
      </w:r>
    </w:p>
    <w:p w14:paraId="36CDAE9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gredient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 AUTO_INCREMENT,</w:t>
      </w:r>
    </w:p>
    <w:p w14:paraId="0BB0DFC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name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NOT NULL,</w:t>
      </w:r>
    </w:p>
    <w:p w14:paraId="1B85C33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quantity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 DEFAULT '0',</w:t>
      </w:r>
    </w:p>
    <w:p w14:paraId="759EDA5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gredient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6A2C034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gredients_id_uindex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gredient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</w:t>
      </w:r>
    </w:p>
    <w:p w14:paraId="35862DA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noDB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AUTO_INCREMENT=81 DEFAULT CHARSET=utf8;</w:t>
      </w:r>
    </w:p>
    <w:p w14:paraId="77934E3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692C844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6BDC3C3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7AFFC7D3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dishe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</w:t>
      </w:r>
    </w:p>
    <w:p w14:paraId="41A1D793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78D7E7D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0DE6CB60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dishe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;</w:t>
      </w:r>
    </w:p>
    <w:p w14:paraId="6A14DD71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   = @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3D80216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utf8 */;</w:t>
      </w:r>
    </w:p>
    <w:p w14:paraId="778E2EBA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dishe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</w:t>
      </w:r>
    </w:p>
    <w:p w14:paraId="24A38C42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dish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 AUTO_INCREMENT,</w:t>
      </w:r>
    </w:p>
    <w:p w14:paraId="31488F0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,</w:t>
      </w:r>
    </w:p>
    <w:p w14:paraId="47A3CB3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,</w:t>
      </w:r>
    </w:p>
    <w:p w14:paraId="71B80EB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count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DEFAULT NULL,</w:t>
      </w:r>
    </w:p>
    <w:p w14:paraId="3D19677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dish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12A3D432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dishes_id_uindex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dish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321034F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dishes_order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32CCC76A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dishes_dishe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750B059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lastRenderedPageBreak/>
        <w:t xml:space="preserve">  CONSTRAINT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dishes_dishe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FOREIGN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 REFERENCES `dishes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ish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42E395F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dishes_order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FOREIGN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 REFERENCES `orders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</w:t>
      </w:r>
    </w:p>
    <w:p w14:paraId="2FFD835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noDB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AUTO_INCREMENT=112 DEFAULT CHARSET=latin1;</w:t>
      </w:r>
    </w:p>
    <w:p w14:paraId="2BA4938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63BD2DC3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6B916BC0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44DFA3C1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statu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</w:t>
      </w:r>
    </w:p>
    <w:p w14:paraId="5299F87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77DD7612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06077B0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statu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;</w:t>
      </w:r>
    </w:p>
    <w:p w14:paraId="68070046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   = @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6FA263A1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utf8 */;</w:t>
      </w:r>
    </w:p>
    <w:p w14:paraId="43D50E66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statu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</w:t>
      </w:r>
    </w:p>
    <w:p w14:paraId="5F96431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statu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 AUTO_INCREMENT,</w:t>
      </w:r>
    </w:p>
    <w:p w14:paraId="2298694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name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DEFAULT NULL,</w:t>
      </w:r>
    </w:p>
    <w:p w14:paraId="4C0B8AC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statu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71D8DBA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status_id_uindex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statu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</w:t>
      </w:r>
    </w:p>
    <w:p w14:paraId="276F4ED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noDB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AUTO_INCREMENT=7 DEFAULT CHARSET=utf8;</w:t>
      </w:r>
    </w:p>
    <w:p w14:paraId="7430585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7DBA9B7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7AEBCAC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42CEE8F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orders`</w:t>
      </w:r>
    </w:p>
    <w:p w14:paraId="16CC403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34C975A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2FB41796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orders`;</w:t>
      </w:r>
    </w:p>
    <w:p w14:paraId="2AF98FA3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   = @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43083841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utf8 */;</w:t>
      </w:r>
    </w:p>
    <w:p w14:paraId="2D62FFD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orders` (</w:t>
      </w:r>
    </w:p>
    <w:p w14:paraId="49FE8A7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 AUTO_INCREMENT,</w:t>
      </w:r>
    </w:p>
    <w:p w14:paraId="4513C902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type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,</w:t>
      </w:r>
    </w:p>
    <w:p w14:paraId="23132546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d_a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datetime DEFAULT NULL,</w:t>
      </w:r>
    </w:p>
    <w:p w14:paraId="3089B636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date` datetime NOT NULL,</w:t>
      </w:r>
    </w:p>
    <w:p w14:paraId="2E200FE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lastRenderedPageBreak/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tatu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,</w:t>
      </w:r>
    </w:p>
    <w:p w14:paraId="1F0F0C6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table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DEFAULT NULL,</w:t>
      </w:r>
    </w:p>
    <w:p w14:paraId="1F5B8C1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1619D21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s_id_uindex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779E0C6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s_order_statu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tatu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054FC1C3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s_table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table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5FC91B99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s_order_statu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FOREIGN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tatu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 REFERENCES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statu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statu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41349A8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s_table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FOREIGN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table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 REFERENCES `tables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tabl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</w:t>
      </w:r>
    </w:p>
    <w:p w14:paraId="1A1997C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noDB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AUTO_INCREMENT=127 DEFAULT CHARSET=utf8;</w:t>
      </w:r>
    </w:p>
    <w:p w14:paraId="62E123A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7221C6D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14D6D62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10E2E6F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reservation`</w:t>
      </w:r>
    </w:p>
    <w:p w14:paraId="6BC4810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6C96D2D1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71227DB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reservation`;</w:t>
      </w:r>
    </w:p>
    <w:p w14:paraId="533D643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   = @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753B701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utf8 */;</w:t>
      </w:r>
    </w:p>
    <w:p w14:paraId="044927B0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reservation` (</w:t>
      </w:r>
    </w:p>
    <w:p w14:paraId="058436E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reservation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 AUTO_INCREMENT,</w:t>
      </w:r>
    </w:p>
    <w:p w14:paraId="3C3BC71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table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,</w:t>
      </w:r>
    </w:p>
    <w:p w14:paraId="5C52730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name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DEFAULT NULL,</w:t>
      </w:r>
    </w:p>
    <w:p w14:paraId="6213EF6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econd_name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DEFAULT NULL,</w:t>
      </w:r>
    </w:p>
    <w:p w14:paraId="31D3C85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phone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DEFAULT NULL,</w:t>
      </w:r>
    </w:p>
    <w:p w14:paraId="24B9727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DEFAULT NULL,</w:t>
      </w:r>
    </w:p>
    <w:p w14:paraId="796A3126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d_a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datetime DEFAULT NULL,</w:t>
      </w:r>
    </w:p>
    <w:p w14:paraId="79EC75CA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reservation_date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datetime NOT NULL,</w:t>
      </w:r>
    </w:p>
    <w:p w14:paraId="7F6FB14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reservation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7AF1DEF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reservation_id_uindex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reservation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2C039DA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reservation_order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21C39CC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reservation_table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table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68627653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lastRenderedPageBreak/>
        <w:t xml:space="preserve">  CONSTRAINT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reservation_order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FOREIGN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 REFERENCES `orders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order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24624DE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CONSTRAINT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reservation_tables_id_fk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FOREIGN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table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 REFERENCES `tables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tabl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</w:t>
      </w:r>
    </w:p>
    <w:p w14:paraId="6A538B81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noDB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AUTO_INCREMENT=28 DEFAULT CHARSET=utf8;</w:t>
      </w:r>
    </w:p>
    <w:p w14:paraId="221BC5F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1E86FA2A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3B37D7C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685DC1C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tables`</w:t>
      </w:r>
    </w:p>
    <w:p w14:paraId="6FE11E3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2A50A25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7270710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tables`;</w:t>
      </w:r>
    </w:p>
    <w:p w14:paraId="5EAC93F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   = @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1DB68D0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utf8 */;</w:t>
      </w:r>
    </w:p>
    <w:p w14:paraId="7F4E2FB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tables` (</w:t>
      </w:r>
    </w:p>
    <w:p w14:paraId="758A8E2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tabl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 AUTO_INCREMENT,</w:t>
      </w:r>
    </w:p>
    <w:p w14:paraId="5F7D1B7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person_cou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,</w:t>
      </w:r>
    </w:p>
    <w:p w14:paraId="5D93198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photo_url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DEFAULT NULL,</w:t>
      </w:r>
    </w:p>
    <w:p w14:paraId="6F46B7C3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updated_a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timestamp NOT NULL DEFAULT CURRENT_TIMESTAMP,</w:t>
      </w:r>
    </w:p>
    <w:p w14:paraId="0704B9B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table_status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 DEFAULT '0',</w:t>
      </w:r>
    </w:p>
    <w:p w14:paraId="5B5651EA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tabl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19915813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tables_id_uindex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table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</w:t>
      </w:r>
    </w:p>
    <w:p w14:paraId="77EC911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noDB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AUTO_INCREMENT=5 DEFAULT CHARSET=utf8;</w:t>
      </w:r>
    </w:p>
    <w:p w14:paraId="4987F8E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00656B73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4DD7DBF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6D1E6D9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 Table structure for table `users`</w:t>
      </w:r>
    </w:p>
    <w:p w14:paraId="43603B49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--</w:t>
      </w:r>
    </w:p>
    <w:p w14:paraId="5DCF472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73E9384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DROP TABLE IF EXISTS `users`;</w:t>
      </w:r>
    </w:p>
    <w:p w14:paraId="55219DF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   = @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05B6DFC9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utf8 */;</w:t>
      </w:r>
    </w:p>
    <w:p w14:paraId="53B3D292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REATE TABLE `users` (</w:t>
      </w:r>
    </w:p>
    <w:p w14:paraId="34A21FDA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type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,</w:t>
      </w:r>
    </w:p>
    <w:p w14:paraId="4AACCEDA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lastRenderedPageBreak/>
        <w:t xml:space="preserve">  `login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NOT NULL,</w:t>
      </w:r>
    </w:p>
    <w:p w14:paraId="6288672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password_hash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varchar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255) NOT NULL,</w:t>
      </w:r>
    </w:p>
    <w:p w14:paraId="25EAE4F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user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` </w:t>
      </w:r>
      <w:proofErr w:type="gram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t(</w:t>
      </w:r>
      <w:proofErr w:type="gram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11) NOT NULL AUTO_INCREMENT,</w:t>
      </w:r>
    </w:p>
    <w:p w14:paraId="3F5FAE3A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PRIMARY KEY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user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54ABCBA0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users_id_uindex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users_id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),</w:t>
      </w:r>
    </w:p>
    <w:p w14:paraId="5DAF89D2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 UNIQUE KEY `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users_login_uindex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` (`login`)</w:t>
      </w:r>
    </w:p>
    <w:p w14:paraId="32472F2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) ENGINE=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InnoDB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AUTO_INCREMENT=5 DEFAULT CHARSET=utf8;</w:t>
      </w:r>
    </w:p>
    <w:p w14:paraId="6FE9D525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/*!40101 SET 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character_set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= @</w:t>
      </w:r>
      <w:proofErr w:type="spellStart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saved_cs_client</w:t>
      </w:r>
      <w:proofErr w:type="spellEnd"/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 xml:space="preserve"> */;</w:t>
      </w:r>
    </w:p>
    <w:p w14:paraId="78A2D9A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3 SET TIME_ZONE=@OLD_TIME_ZONE */;</w:t>
      </w:r>
    </w:p>
    <w:p w14:paraId="1A86087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230044E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SQL_MODE=@OLD_SQL_MODE */;</w:t>
      </w:r>
    </w:p>
    <w:p w14:paraId="5C60332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014 SET FOREIGN_KEY_CHECKS=@OLD_FOREIGN_KEY_CHECKS */;</w:t>
      </w:r>
    </w:p>
    <w:p w14:paraId="7198165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014 SET UNIQUE_CHECKS=@OLD_UNIQUE_CHECKS */;</w:t>
      </w:r>
    </w:p>
    <w:p w14:paraId="729E155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CLIENT=@OLD_CHARACTER_SET_CLIENT */;</w:t>
      </w:r>
    </w:p>
    <w:p w14:paraId="35A6AA77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HARACTER_SET_RESULTS=@OLD_CHARACTER_SET_RESULTS */;</w:t>
      </w:r>
    </w:p>
    <w:p w14:paraId="55E65FA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01 SET COLLATION_CONNECTION=@OLD_COLLATION_CONNECTION */;</w:t>
      </w:r>
    </w:p>
    <w:p w14:paraId="01F1AF38" w14:textId="77777777" w:rsidR="00365EF7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  <w:r w:rsidRPr="00752A4E">
        <w:rPr>
          <w:rFonts w:ascii="Times New Roman" w:hAnsi="Times New Roman"/>
          <w:color w:val="000000" w:themeColor="text1"/>
          <w:sz w:val="24"/>
          <w:szCs w:val="24"/>
          <w:lang w:val="en-US"/>
        </w:rPr>
        <w:t>/*!40111 SET SQL_NOTES=@OLD_SQL_NOTES */;</w:t>
      </w:r>
    </w:p>
    <w:p w14:paraId="2FDBA760" w14:textId="77777777" w:rsidR="00365EF7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18B0D1EA" w14:textId="77777777" w:rsidR="00365EF7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5271C5CA" w14:textId="77777777" w:rsidR="00365EF7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proofErr w:type="spellStart"/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Admin_</w:t>
      </w:r>
      <w:proofErr w:type="gramStart"/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packages.json</w:t>
      </w:r>
      <w:proofErr w:type="spellEnd"/>
      <w:proofErr w:type="gramEnd"/>
    </w:p>
    <w:p w14:paraId="71BDB0A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>{</w:t>
      </w:r>
    </w:p>
    <w:p w14:paraId="152F8B9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angular/common": "^4.0.0",</w:t>
      </w:r>
    </w:p>
    <w:p w14:paraId="5C0B79F8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angular/compiler": "^4.0.0",</w:t>
      </w:r>
    </w:p>
    <w:p w14:paraId="3F5315EE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angular/core": "^4.0.0",</w:t>
      </w:r>
    </w:p>
    <w:p w14:paraId="717D2872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angular/forms": "^4.0.0",</w:t>
      </w:r>
    </w:p>
    <w:p w14:paraId="69858736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angular/http": "^4.0.0",</w:t>
      </w:r>
    </w:p>
    <w:p w14:paraId="42A10EB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angular/platform-browser": "^4.0.0",</w:t>
      </w:r>
    </w:p>
    <w:p w14:paraId="37BF469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angular/platform-browser-dynamic": "^4.0.0",</w:t>
      </w:r>
    </w:p>
    <w:p w14:paraId="4005130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angular/router": "^4.0.0",</w:t>
      </w:r>
    </w:p>
    <w:p w14:paraId="1DB9035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@ng-bootstrap/ng-bootstrap": "^1.0.0-alpha.22",</w:t>
      </w:r>
    </w:p>
    <w:p w14:paraId="5DC2C340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angular2-jwt": "^0.2.3",</w:t>
      </w:r>
    </w:p>
    <w:p w14:paraId="13C95E7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bootstrap-material-design": "^0.5.10",</w:t>
      </w:r>
    </w:p>
    <w:p w14:paraId="2F3AE55C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lastRenderedPageBreak/>
        <w:t xml:space="preserve">    "core-</w:t>
      </w:r>
      <w:proofErr w:type="spellStart"/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>js</w:t>
      </w:r>
      <w:proofErr w:type="spellEnd"/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>": "^2.4.1",</w:t>
      </w:r>
    </w:p>
    <w:p w14:paraId="017DCF3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font-awesome": "^4.7.0",</w:t>
      </w:r>
    </w:p>
    <w:p w14:paraId="528448AD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</w:t>
      </w:r>
      <w:proofErr w:type="spellStart"/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>ionicons</w:t>
      </w:r>
      <w:proofErr w:type="spellEnd"/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>": "^3.0.0",</w:t>
      </w:r>
    </w:p>
    <w:p w14:paraId="37E4F5CF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ng2-charts": "^1.5.0",</w:t>
      </w:r>
    </w:p>
    <w:p w14:paraId="65B6C6C9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ng2-select": "^1.2.0",</w:t>
      </w:r>
    </w:p>
    <w:p w14:paraId="2FF4FCE4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</w:t>
      </w:r>
      <w:proofErr w:type="spellStart"/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>rxjs</w:t>
      </w:r>
      <w:proofErr w:type="spellEnd"/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>": "^5.1.0",</w:t>
      </w:r>
    </w:p>
    <w:p w14:paraId="64967192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"zone.js": "^0.8.4"</w:t>
      </w:r>
    </w:p>
    <w:p w14:paraId="7A8FD776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7B49B982" w14:textId="77777777" w:rsidR="00365EF7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752A4E">
        <w:rPr>
          <w:rFonts w:ascii="Times New Roman" w:hAnsi="Times New Roman"/>
          <w:color w:val="000000" w:themeColor="text1"/>
          <w:sz w:val="28"/>
          <w:szCs w:val="28"/>
          <w:lang w:val="en-US"/>
        </w:rPr>
        <w:t>}</w:t>
      </w:r>
    </w:p>
    <w:p w14:paraId="565EA2F1" w14:textId="77777777" w:rsidR="00365EF7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Main.ru</w:t>
      </w:r>
    </w:p>
    <w:p w14:paraId="079DD4FD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from flask import Flask</w:t>
      </w:r>
    </w:p>
    <w:p w14:paraId="4D00B4CB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from flask import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jsonify</w:t>
      </w:r>
      <w:proofErr w:type="spellEnd"/>
    </w:p>
    <w:p w14:paraId="2F24A325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from datetime import datetime,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imedelta</w:t>
      </w:r>
      <w:proofErr w:type="spellEnd"/>
    </w:p>
    <w:p w14:paraId="2B937C4A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from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MySQLdb.cursors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import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DictCursor</w:t>
      </w:r>
      <w:proofErr w:type="spellEnd"/>
    </w:p>
    <w:p w14:paraId="5413DF0D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from </w:t>
      </w:r>
      <w:proofErr w:type="spellStart"/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flaskext.mysql</w:t>
      </w:r>
      <w:proofErr w:type="spellEnd"/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import MySQL</w:t>
      </w:r>
    </w:p>
    <w:p w14:paraId="1960CA18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import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os</w:t>
      </w:r>
      <w:proofErr w:type="spellEnd"/>
    </w:p>
    <w:p w14:paraId="3135C26D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7670A2EA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app = Flask('restaurant')</w:t>
      </w:r>
    </w:p>
    <w:p w14:paraId="5A26EA9C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22034967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DB_USER = </w:t>
      </w:r>
      <w:proofErr w:type="spellStart"/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os.getenv</w:t>
      </w:r>
      <w:proofErr w:type="spellEnd"/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'MYSQL_USER', 'user')</w:t>
      </w:r>
    </w:p>
    <w:p w14:paraId="7323A904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DB_PASSWORD = </w:t>
      </w:r>
      <w:proofErr w:type="spellStart"/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os.getenv</w:t>
      </w:r>
      <w:proofErr w:type="spellEnd"/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'MYSQL_PASSWORD', '55F3WzF7yudAd8L#')</w:t>
      </w:r>
    </w:p>
    <w:p w14:paraId="3A17EBED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DB_NAME = </w:t>
      </w:r>
      <w:proofErr w:type="spellStart"/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os.getenv</w:t>
      </w:r>
      <w:proofErr w:type="spellEnd"/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'MYSQL_DATABASE', 'restaurant')</w:t>
      </w:r>
    </w:p>
    <w:p w14:paraId="42C2A51C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DB_HOST = '172.19.0.2'</w:t>
      </w:r>
    </w:p>
    <w:p w14:paraId="4044FDFC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31D08C15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app.</w:t>
      </w:r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config.update</w:t>
      </w:r>
      <w:proofErr w:type="spellEnd"/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</w:t>
      </w:r>
    </w:p>
    <w:p w14:paraId="289ACBCF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MYSQL_DATABASE_HOST=DB_HOST,</w:t>
      </w:r>
    </w:p>
    <w:p w14:paraId="5589974B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MYSQL_DATABASE_USER=DB_USER,</w:t>
      </w:r>
    </w:p>
    <w:p w14:paraId="1A7E02F2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MYSQL_DATABASE_PASSWORD=DB_PASSWORD,</w:t>
      </w:r>
    </w:p>
    <w:p w14:paraId="6F43CA90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MYSQL_DATABASE_DB=DB_NAME</w:t>
      </w:r>
    </w:p>
    <w:p w14:paraId="16BEEF8D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lastRenderedPageBreak/>
        <w:t>)</w:t>
      </w:r>
    </w:p>
    <w:p w14:paraId="35F8A3CE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1EB0D66D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mysql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= MySQL(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cursorclass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=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DictCursor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)</w:t>
      </w:r>
    </w:p>
    <w:p w14:paraId="011EDD1B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mysql.init</w:t>
      </w:r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_app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app)</w:t>
      </w:r>
    </w:p>
    <w:p w14:paraId="18150F8E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7B027DA5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STATUS_FREE = 0</w:t>
      </w:r>
    </w:p>
    <w:p w14:paraId="299B1E16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STATUS_RESERVED = 1</w:t>
      </w:r>
    </w:p>
    <w:p w14:paraId="3EDE0CE1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STATUS_BUSY = 2</w:t>
      </w:r>
    </w:p>
    <w:p w14:paraId="67A0FA3D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25ACE295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747D4199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@</w:t>
      </w:r>
      <w:proofErr w:type="spellStart"/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app.route</w:t>
      </w:r>
      <w:proofErr w:type="spellEnd"/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"/tables")</w:t>
      </w:r>
    </w:p>
    <w:p w14:paraId="044A71C3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def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all_</w:t>
      </w:r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s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):</w:t>
      </w:r>
    </w:p>
    <w:p w14:paraId="36FAFDF6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tables = []</w:t>
      </w:r>
    </w:p>
    <w:p w14:paraId="55EDA214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cursor =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mysql.get_db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</w:t>
      </w:r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).cursor</w:t>
      </w:r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)</w:t>
      </w:r>
    </w:p>
    <w:p w14:paraId="186FBFB2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1219CEC2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sql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= "SELECT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s_id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,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status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,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updated_at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FROM tables"</w:t>
      </w:r>
    </w:p>
    <w:p w14:paraId="031D99B5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219E7532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cursor.execute</w:t>
      </w:r>
      <w:proofErr w:type="spellEnd"/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sql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)</w:t>
      </w:r>
    </w:p>
    <w:p w14:paraId="5702BABC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rows = </w:t>
      </w:r>
      <w:proofErr w:type="spellStart"/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cursor.fetchall</w:t>
      </w:r>
      <w:proofErr w:type="spellEnd"/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)</w:t>
      </w:r>
    </w:p>
    <w:p w14:paraId="1EC2984A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2A590821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for row in rows:</w:t>
      </w:r>
    </w:p>
    <w:p w14:paraId="3499AB23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# tables[index] = {'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s_id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': &lt;int&gt;, '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status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': &lt;int&gt;, '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updated_at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': &lt;datetime&gt;}</w:t>
      </w:r>
    </w:p>
    <w:p w14:paraId="06472CB1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if not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can_reserve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</w:t>
      </w:r>
      <w:proofErr w:type="spellStart"/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datetime.now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), row['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s_id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']):</w:t>
      </w:r>
    </w:p>
    <w:p w14:paraId="738A4702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    row['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status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'] = TABLE_STATUS_RESERVED</w:t>
      </w:r>
    </w:p>
    <w:p w14:paraId="1AD30739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s.append</w:t>
      </w:r>
      <w:proofErr w:type="spellEnd"/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row)</w:t>
      </w:r>
    </w:p>
    <w:p w14:paraId="2CC8D3F9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jsonify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tables)</w:t>
      </w:r>
    </w:p>
    <w:p w14:paraId="2F78CF20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48AEC608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73EFFEB7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lastRenderedPageBreak/>
        <w:t xml:space="preserve">def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can_</w:t>
      </w:r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reserve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date,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id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):</w:t>
      </w:r>
    </w:p>
    <w:p w14:paraId="590B9C34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cursor =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mysql.get_db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</w:t>
      </w:r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).cursor</w:t>
      </w:r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)</w:t>
      </w:r>
    </w:p>
    <w:p w14:paraId="2D745C1F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63FED3F2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sql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= "SELECT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s_id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,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status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,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updated_at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FROM tables WHERE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s_id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= {}"\</w:t>
      </w:r>
    </w:p>
    <w:p w14:paraId="4215DE14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</w:t>
      </w:r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.format</w:t>
      </w:r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id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)</w:t>
      </w:r>
    </w:p>
    <w:p w14:paraId="5BF58612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reservation_sql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= "SELECT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reservation_date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,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id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" \</w:t>
      </w:r>
    </w:p>
    <w:p w14:paraId="75255473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              "FROM reservations " \</w:t>
      </w:r>
    </w:p>
    <w:p w14:paraId="3425BFE8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              "WHERE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id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= {} ORDER BY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reservation_date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DESC</w:t>
      </w:r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".format</w:t>
      </w:r>
      <w:proofErr w:type="spellEnd"/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id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)</w:t>
      </w:r>
    </w:p>
    <w:p w14:paraId="273FF223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5B38EDCC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cursor.execute</w:t>
      </w:r>
      <w:proofErr w:type="spellEnd"/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sql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)</w:t>
      </w:r>
    </w:p>
    <w:p w14:paraId="32079715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table = </w:t>
      </w:r>
      <w:proofErr w:type="spellStart"/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cursor.fetchone</w:t>
      </w:r>
      <w:proofErr w:type="spellEnd"/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)</w:t>
      </w:r>
    </w:p>
    <w:p w14:paraId="683BD0A6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59C07035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cursor.execute</w:t>
      </w:r>
      <w:proofErr w:type="spellEnd"/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reservation_sql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)</w:t>
      </w:r>
    </w:p>
    <w:p w14:paraId="469D7D6A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reservation = </w:t>
      </w:r>
      <w:proofErr w:type="spellStart"/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cursor.fetchone</w:t>
      </w:r>
      <w:proofErr w:type="spellEnd"/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)</w:t>
      </w:r>
    </w:p>
    <w:p w14:paraId="22E13562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if table['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status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'] == TABLE_STATUS_FREE \</w:t>
      </w:r>
    </w:p>
    <w:p w14:paraId="34C9BD54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    and table['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updated_at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'] &gt; reservation['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reservation_date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']:</w:t>
      </w:r>
    </w:p>
    <w:p w14:paraId="3A71195B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return True</w:t>
      </w:r>
    </w:p>
    <w:p w14:paraId="1FE689BC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6A3EA452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if table['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able_status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'] == TABLE_STATUS_BUSY and table['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updated_at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'] &gt; reservation['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reservation_date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']:</w:t>
      </w:r>
    </w:p>
    <w:p w14:paraId="0032D262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    return date &gt; (table['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updated_at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'] +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timedelta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hours=5))</w:t>
      </w:r>
    </w:p>
    <w:p w14:paraId="38BD9EFE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5D894240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return False</w:t>
      </w:r>
    </w:p>
    <w:p w14:paraId="75BF8084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4EB23E0A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2702E9AA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def </w:t>
      </w:r>
      <w:proofErr w:type="spell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can_</w:t>
      </w:r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create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</w:t>
      </w:r>
      <w:proofErr w:type="spellStart"/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dish_id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, count=1):</w:t>
      </w:r>
    </w:p>
    <w:p w14:paraId="35CAE50B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   pass</w:t>
      </w:r>
    </w:p>
    <w:p w14:paraId="43C19902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7517BC89" w14:textId="77777777" w:rsidR="00365EF7" w:rsidRPr="00262D9B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app.run</w:t>
      </w:r>
      <w:proofErr w:type="spell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262D9B">
        <w:rPr>
          <w:rFonts w:ascii="Times New Roman" w:hAnsi="Times New Roman"/>
          <w:color w:val="000000" w:themeColor="text1"/>
          <w:sz w:val="28"/>
          <w:szCs w:val="28"/>
          <w:lang w:val="en-US"/>
        </w:rPr>
        <w:t>host='0.0.0.0', port=8080)</w:t>
      </w:r>
    </w:p>
    <w:p w14:paraId="2AA8D9AB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2AB33F60" w14:textId="77777777" w:rsidR="00365EF7" w:rsidRPr="00752A4E" w:rsidRDefault="00365EF7" w:rsidP="00365EF7">
      <w:pPr>
        <w:tabs>
          <w:tab w:val="left" w:pos="1134"/>
        </w:tabs>
        <w:spacing w:after="0" w:line="360" w:lineRule="auto"/>
        <w:contextualSpacing/>
        <w:rPr>
          <w:rFonts w:ascii="Times New Roman" w:hAnsi="Times New Roman"/>
          <w:color w:val="000000" w:themeColor="text1"/>
          <w:sz w:val="24"/>
          <w:szCs w:val="24"/>
          <w:lang w:val="en-US"/>
        </w:rPr>
      </w:pPr>
    </w:p>
    <w:p w14:paraId="39931FF1" w14:textId="77777777" w:rsidR="002F72BE" w:rsidRPr="00365EF7" w:rsidRDefault="000C24D4">
      <w:pPr>
        <w:rPr>
          <w:lang w:val="en-US"/>
        </w:rPr>
      </w:pPr>
    </w:p>
    <w:sectPr w:rsidR="002F72BE" w:rsidRPr="00365EF7">
      <w:headerReference w:type="default" r:id="rId62"/>
      <w:footerReference w:type="default" r:id="rId6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4810D9" w14:textId="77777777" w:rsidR="000C24D4" w:rsidRDefault="000C24D4">
      <w:pPr>
        <w:spacing w:after="0" w:line="240" w:lineRule="auto"/>
      </w:pPr>
      <w:r>
        <w:separator/>
      </w:r>
    </w:p>
  </w:endnote>
  <w:endnote w:type="continuationSeparator" w:id="0">
    <w:p w14:paraId="40DD63F1" w14:textId="77777777" w:rsidR="000C24D4" w:rsidRDefault="000C24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 Neue">
    <w:altName w:val="Times New Roman"/>
    <w:charset w:val="00"/>
    <w:family w:val="auto"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80DB04" w14:textId="77777777" w:rsidR="00752A4E" w:rsidRPr="00051D0D" w:rsidRDefault="00365EF7" w:rsidP="00C720B6">
    <w:pPr>
      <w:pStyle w:val="ad"/>
      <w:jc w:val="right"/>
      <w:rPr>
        <w:rFonts w:ascii="Times New Roman" w:hAnsi="Times New Roman"/>
        <w:sz w:val="24"/>
      </w:rPr>
    </w:pPr>
    <w:r w:rsidRPr="00051D0D">
      <w:rPr>
        <w:rFonts w:ascii="Times New Roman" w:hAnsi="Times New Roman"/>
        <w:sz w:val="24"/>
      </w:rPr>
      <w:fldChar w:fldCharType="begin"/>
    </w:r>
    <w:r w:rsidRPr="00051D0D">
      <w:rPr>
        <w:rFonts w:ascii="Times New Roman" w:hAnsi="Times New Roman"/>
        <w:sz w:val="24"/>
      </w:rPr>
      <w:instrText>PAGE   \* MERGEFORMAT</w:instrText>
    </w:r>
    <w:r w:rsidRPr="00051D0D">
      <w:rPr>
        <w:rFonts w:ascii="Times New Roman" w:hAnsi="Times New Roman"/>
        <w:sz w:val="24"/>
      </w:rPr>
      <w:fldChar w:fldCharType="separate"/>
    </w:r>
    <w:r w:rsidR="002E0954">
      <w:rPr>
        <w:rFonts w:ascii="Times New Roman" w:hAnsi="Times New Roman"/>
        <w:noProof/>
        <w:sz w:val="24"/>
      </w:rPr>
      <w:t>36</w:t>
    </w:r>
    <w:r w:rsidRPr="00051D0D">
      <w:rPr>
        <w:rFonts w:ascii="Times New Roman" w:hAnsi="Times New Roman"/>
        <w:sz w:val="24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68A0A5" w14:textId="77777777" w:rsidR="00752A4E" w:rsidRPr="005E5E9A" w:rsidRDefault="00365EF7" w:rsidP="005E5E9A">
    <w:pPr>
      <w:pStyle w:val="ad"/>
      <w:jc w:val="right"/>
      <w:rPr>
        <w:rFonts w:ascii="Times New Roman" w:hAnsi="Times New Roman"/>
        <w:sz w:val="24"/>
      </w:rPr>
    </w:pPr>
    <w:r w:rsidRPr="00051D0D">
      <w:rPr>
        <w:rFonts w:ascii="Times New Roman" w:hAnsi="Times New Roman"/>
        <w:sz w:val="24"/>
      </w:rPr>
      <w:fldChar w:fldCharType="begin"/>
    </w:r>
    <w:r w:rsidRPr="00051D0D">
      <w:rPr>
        <w:rFonts w:ascii="Times New Roman" w:hAnsi="Times New Roman"/>
        <w:sz w:val="24"/>
      </w:rPr>
      <w:instrText>PAGE   \* MERGEFORMAT</w:instrText>
    </w:r>
    <w:r w:rsidRPr="00051D0D">
      <w:rPr>
        <w:rFonts w:ascii="Times New Roman" w:hAnsi="Times New Roman"/>
        <w:sz w:val="24"/>
      </w:rPr>
      <w:fldChar w:fldCharType="separate"/>
    </w:r>
    <w:r>
      <w:rPr>
        <w:rFonts w:ascii="Times New Roman" w:hAnsi="Times New Roman"/>
        <w:noProof/>
        <w:sz w:val="24"/>
      </w:rPr>
      <w:t>37</w:t>
    </w:r>
    <w:r w:rsidRPr="00051D0D">
      <w:rPr>
        <w:rFonts w:ascii="Times New Roman" w:hAnsi="Times New Roman"/>
        <w:sz w:val="24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73184043"/>
      <w:docPartObj>
        <w:docPartGallery w:val="Page Numbers (Bottom of Page)"/>
        <w:docPartUnique/>
      </w:docPartObj>
    </w:sdtPr>
    <w:sdtEndPr/>
    <w:sdtContent>
      <w:p w14:paraId="6E9EA4AA" w14:textId="77777777" w:rsidR="00752A4E" w:rsidRDefault="00365EF7" w:rsidP="005E5E9A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E0954">
          <w:rPr>
            <w:noProof/>
          </w:rPr>
          <w:t>4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40DE524" w14:textId="77777777" w:rsidR="000C24D4" w:rsidRDefault="000C24D4">
      <w:pPr>
        <w:spacing w:after="0" w:line="240" w:lineRule="auto"/>
      </w:pPr>
      <w:r>
        <w:separator/>
      </w:r>
    </w:p>
  </w:footnote>
  <w:footnote w:type="continuationSeparator" w:id="0">
    <w:p w14:paraId="6C8C3AC3" w14:textId="77777777" w:rsidR="000C24D4" w:rsidRDefault="000C24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EC0838" w14:textId="77777777" w:rsidR="00752A4E" w:rsidRDefault="000C24D4" w:rsidP="00070002">
    <w:pPr>
      <w:pStyle w:val="ad"/>
      <w:jc w:val="center"/>
    </w:pPr>
  </w:p>
  <w:p w14:paraId="37042642" w14:textId="77777777" w:rsidR="00752A4E" w:rsidRDefault="000C24D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9"/>
    <w:multiLevelType w:val="singleLevel"/>
    <w:tmpl w:val="00000009"/>
    <w:name w:val="WW8Num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bCs w:val="0"/>
        <w:sz w:val="28"/>
        <w:szCs w:val="28"/>
      </w:rPr>
    </w:lvl>
  </w:abstractNum>
  <w:abstractNum w:abstractNumId="1" w15:restartNumberingAfterBreak="0">
    <w:nsid w:val="015535EB"/>
    <w:multiLevelType w:val="multilevel"/>
    <w:tmpl w:val="2376AE88"/>
    <w:lvl w:ilvl="0">
      <w:start w:val="1"/>
      <w:numFmt w:val="decimal"/>
      <w:lvlText w:val="%1."/>
      <w:lvlJc w:val="left"/>
      <w:pPr>
        <w:tabs>
          <w:tab w:val="num" w:pos="795"/>
        </w:tabs>
        <w:ind w:left="795" w:hanging="435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cs="Times New Roman" w:hint="default"/>
      </w:rPr>
    </w:lvl>
  </w:abstractNum>
  <w:abstractNum w:abstractNumId="2" w15:restartNumberingAfterBreak="0">
    <w:nsid w:val="03D94A90"/>
    <w:multiLevelType w:val="hybridMultilevel"/>
    <w:tmpl w:val="96663C2A"/>
    <w:lvl w:ilvl="0" w:tplc="13DE73E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09D00FC6"/>
    <w:multiLevelType w:val="hybridMultilevel"/>
    <w:tmpl w:val="44EA2950"/>
    <w:lvl w:ilvl="0" w:tplc="DBD89122">
      <w:start w:val="1"/>
      <w:numFmt w:val="decimal"/>
      <w:lvlText w:val="%1."/>
      <w:lvlJc w:val="left"/>
      <w:pPr>
        <w:tabs>
          <w:tab w:val="num" w:pos="1584"/>
        </w:tabs>
        <w:ind w:left="1584" w:hanging="9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04"/>
        </w:tabs>
        <w:ind w:left="170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424"/>
        </w:tabs>
        <w:ind w:left="242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144"/>
        </w:tabs>
        <w:ind w:left="314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864"/>
        </w:tabs>
        <w:ind w:left="386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584"/>
        </w:tabs>
        <w:ind w:left="458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04"/>
        </w:tabs>
        <w:ind w:left="530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024"/>
        </w:tabs>
        <w:ind w:left="602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744"/>
        </w:tabs>
        <w:ind w:left="6744" w:hanging="180"/>
      </w:pPr>
      <w:rPr>
        <w:rFonts w:cs="Times New Roman"/>
      </w:rPr>
    </w:lvl>
  </w:abstractNum>
  <w:abstractNum w:abstractNumId="4" w15:restartNumberingAfterBreak="0">
    <w:nsid w:val="0ACD042A"/>
    <w:multiLevelType w:val="hybridMultilevel"/>
    <w:tmpl w:val="A0DC8462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5" w15:restartNumberingAfterBreak="0">
    <w:nsid w:val="0AE52967"/>
    <w:multiLevelType w:val="hybridMultilevel"/>
    <w:tmpl w:val="F998D57C"/>
    <w:lvl w:ilvl="0" w:tplc="97AC0572">
      <w:start w:val="1"/>
      <w:numFmt w:val="bullet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color w:val="auto"/>
        <w:sz w:val="16"/>
        <w:szCs w:val="16"/>
      </w:rPr>
    </w:lvl>
    <w:lvl w:ilvl="1" w:tplc="04190003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6" w15:restartNumberingAfterBreak="0">
    <w:nsid w:val="1109470E"/>
    <w:multiLevelType w:val="hybridMultilevel"/>
    <w:tmpl w:val="0512C8C2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7" w15:restartNumberingAfterBreak="0">
    <w:nsid w:val="14540EB4"/>
    <w:multiLevelType w:val="hybridMultilevel"/>
    <w:tmpl w:val="637CF2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275B0D"/>
    <w:multiLevelType w:val="hybridMultilevel"/>
    <w:tmpl w:val="AE9899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B8D1FF1"/>
    <w:multiLevelType w:val="hybridMultilevel"/>
    <w:tmpl w:val="1B90BA4C"/>
    <w:lvl w:ilvl="0" w:tplc="13DE73E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1BF123DC"/>
    <w:multiLevelType w:val="multilevel"/>
    <w:tmpl w:val="29621EE0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Bookman Old Style" w:hAnsi="Times New Roman" w:cs="Times New Roman" w:hint="default"/>
        <w:b w:val="0"/>
        <w:bCs w:val="0"/>
        <w:i w:val="0"/>
        <w:iCs w:val="0"/>
        <w:smallCaps w:val="0"/>
        <w:strike w:val="0"/>
        <w:dstrike w:val="0"/>
        <w:color w:val="000000"/>
        <w:spacing w:val="1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1" w15:restartNumberingAfterBreak="0">
    <w:nsid w:val="1D282F99"/>
    <w:multiLevelType w:val="hybridMultilevel"/>
    <w:tmpl w:val="94DE77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C708EC"/>
    <w:multiLevelType w:val="hybridMultilevel"/>
    <w:tmpl w:val="020A8BF6"/>
    <w:lvl w:ilvl="0" w:tplc="4B568F88">
      <w:start w:val="1"/>
      <w:numFmt w:val="decimal"/>
      <w:lvlText w:val="%1."/>
      <w:lvlJc w:val="left"/>
      <w:pPr>
        <w:ind w:left="1069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2C25364C"/>
    <w:multiLevelType w:val="hybridMultilevel"/>
    <w:tmpl w:val="C532C8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19677B4"/>
    <w:multiLevelType w:val="hybridMultilevel"/>
    <w:tmpl w:val="1BBA2E88"/>
    <w:lvl w:ilvl="0" w:tplc="C2F83D52">
      <w:start w:val="1"/>
      <w:numFmt w:val="decimal"/>
      <w:lvlText w:val="%1)"/>
      <w:lvlJc w:val="left"/>
      <w:pPr>
        <w:tabs>
          <w:tab w:val="num" w:pos="1134"/>
        </w:tabs>
        <w:ind w:firstLine="709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 w15:restartNumberingAfterBreak="0">
    <w:nsid w:val="33B14877"/>
    <w:multiLevelType w:val="hybridMultilevel"/>
    <w:tmpl w:val="8402D320"/>
    <w:lvl w:ilvl="0" w:tplc="E132E560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35FF383E"/>
    <w:multiLevelType w:val="hybridMultilevel"/>
    <w:tmpl w:val="152CB76E"/>
    <w:lvl w:ilvl="0" w:tplc="4426F64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37F20D6C"/>
    <w:multiLevelType w:val="multilevel"/>
    <w:tmpl w:val="1634236C"/>
    <w:lvl w:ilvl="0">
      <w:start w:val="1"/>
      <w:numFmt w:val="decimal"/>
      <w:lvlText w:val="%1)"/>
      <w:lvlJc w:val="left"/>
      <w:pPr>
        <w:ind w:left="0" w:firstLine="709"/>
      </w:pPr>
    </w:lvl>
    <w:lvl w:ilvl="1">
      <w:start w:val="1"/>
      <w:numFmt w:val="lowerLetter"/>
      <w:lvlText w:val="%2."/>
      <w:lvlJc w:val="left"/>
      <w:pPr>
        <w:ind w:left="1440" w:firstLine="1080"/>
      </w:pPr>
    </w:lvl>
    <w:lvl w:ilvl="2">
      <w:start w:val="1"/>
      <w:numFmt w:val="lowerRoman"/>
      <w:lvlText w:val="%3."/>
      <w:lvlJc w:val="right"/>
      <w:pPr>
        <w:ind w:left="2160" w:firstLine="1980"/>
      </w:pPr>
    </w:lvl>
    <w:lvl w:ilvl="3">
      <w:start w:val="1"/>
      <w:numFmt w:val="decimal"/>
      <w:lvlText w:val="%4."/>
      <w:lvlJc w:val="left"/>
      <w:pPr>
        <w:ind w:left="2880" w:firstLine="2520"/>
      </w:pPr>
    </w:lvl>
    <w:lvl w:ilvl="4">
      <w:start w:val="1"/>
      <w:numFmt w:val="lowerLetter"/>
      <w:lvlText w:val="%5."/>
      <w:lvlJc w:val="left"/>
      <w:pPr>
        <w:ind w:left="3600" w:firstLine="3240"/>
      </w:pPr>
    </w:lvl>
    <w:lvl w:ilvl="5">
      <w:start w:val="1"/>
      <w:numFmt w:val="lowerRoman"/>
      <w:lvlText w:val="%6."/>
      <w:lvlJc w:val="right"/>
      <w:pPr>
        <w:ind w:left="4320" w:firstLine="4140"/>
      </w:pPr>
    </w:lvl>
    <w:lvl w:ilvl="6">
      <w:start w:val="1"/>
      <w:numFmt w:val="decimal"/>
      <w:lvlText w:val="%7."/>
      <w:lvlJc w:val="left"/>
      <w:pPr>
        <w:ind w:left="5040" w:firstLine="4680"/>
      </w:pPr>
    </w:lvl>
    <w:lvl w:ilvl="7">
      <w:start w:val="1"/>
      <w:numFmt w:val="lowerLetter"/>
      <w:lvlText w:val="%8."/>
      <w:lvlJc w:val="left"/>
      <w:pPr>
        <w:ind w:left="5760" w:firstLine="5400"/>
      </w:pPr>
    </w:lvl>
    <w:lvl w:ilvl="8">
      <w:start w:val="1"/>
      <w:numFmt w:val="lowerRoman"/>
      <w:lvlText w:val="%9."/>
      <w:lvlJc w:val="right"/>
      <w:pPr>
        <w:ind w:left="6480" w:firstLine="6300"/>
      </w:pPr>
    </w:lvl>
  </w:abstractNum>
  <w:abstractNum w:abstractNumId="18" w15:restartNumberingAfterBreak="0">
    <w:nsid w:val="39A54062"/>
    <w:multiLevelType w:val="hybridMultilevel"/>
    <w:tmpl w:val="3CE0E7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0937DDB"/>
    <w:multiLevelType w:val="hybridMultilevel"/>
    <w:tmpl w:val="201648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18A021A"/>
    <w:multiLevelType w:val="hybridMultilevel"/>
    <w:tmpl w:val="8D7C50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A2959C1"/>
    <w:multiLevelType w:val="hybridMultilevel"/>
    <w:tmpl w:val="6AA6DFD4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2" w15:restartNumberingAfterBreak="0">
    <w:nsid w:val="4BD611AC"/>
    <w:multiLevelType w:val="hybridMultilevel"/>
    <w:tmpl w:val="2D265F8E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3" w15:restartNumberingAfterBreak="0">
    <w:nsid w:val="54BA1E68"/>
    <w:multiLevelType w:val="hybridMultilevel"/>
    <w:tmpl w:val="554E2A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8284648"/>
    <w:multiLevelType w:val="multilevel"/>
    <w:tmpl w:val="1634236C"/>
    <w:lvl w:ilvl="0">
      <w:start w:val="1"/>
      <w:numFmt w:val="decimal"/>
      <w:lvlText w:val="%1)"/>
      <w:lvlJc w:val="left"/>
      <w:pPr>
        <w:ind w:left="0" w:firstLine="709"/>
      </w:pPr>
    </w:lvl>
    <w:lvl w:ilvl="1">
      <w:start w:val="1"/>
      <w:numFmt w:val="lowerLetter"/>
      <w:lvlText w:val="%2."/>
      <w:lvlJc w:val="left"/>
      <w:pPr>
        <w:ind w:left="1440" w:firstLine="1080"/>
      </w:pPr>
    </w:lvl>
    <w:lvl w:ilvl="2">
      <w:start w:val="1"/>
      <w:numFmt w:val="lowerRoman"/>
      <w:lvlText w:val="%3."/>
      <w:lvlJc w:val="right"/>
      <w:pPr>
        <w:ind w:left="2160" w:firstLine="1980"/>
      </w:pPr>
    </w:lvl>
    <w:lvl w:ilvl="3">
      <w:start w:val="1"/>
      <w:numFmt w:val="decimal"/>
      <w:lvlText w:val="%4."/>
      <w:lvlJc w:val="left"/>
      <w:pPr>
        <w:ind w:left="2880" w:firstLine="2520"/>
      </w:pPr>
    </w:lvl>
    <w:lvl w:ilvl="4">
      <w:start w:val="1"/>
      <w:numFmt w:val="lowerLetter"/>
      <w:lvlText w:val="%5."/>
      <w:lvlJc w:val="left"/>
      <w:pPr>
        <w:ind w:left="3600" w:firstLine="3240"/>
      </w:pPr>
    </w:lvl>
    <w:lvl w:ilvl="5">
      <w:start w:val="1"/>
      <w:numFmt w:val="lowerRoman"/>
      <w:lvlText w:val="%6."/>
      <w:lvlJc w:val="right"/>
      <w:pPr>
        <w:ind w:left="4320" w:firstLine="4140"/>
      </w:pPr>
    </w:lvl>
    <w:lvl w:ilvl="6">
      <w:start w:val="1"/>
      <w:numFmt w:val="decimal"/>
      <w:lvlText w:val="%7."/>
      <w:lvlJc w:val="left"/>
      <w:pPr>
        <w:ind w:left="5040" w:firstLine="4680"/>
      </w:pPr>
    </w:lvl>
    <w:lvl w:ilvl="7">
      <w:start w:val="1"/>
      <w:numFmt w:val="lowerLetter"/>
      <w:lvlText w:val="%8."/>
      <w:lvlJc w:val="left"/>
      <w:pPr>
        <w:ind w:left="5760" w:firstLine="5400"/>
      </w:pPr>
    </w:lvl>
    <w:lvl w:ilvl="8">
      <w:start w:val="1"/>
      <w:numFmt w:val="lowerRoman"/>
      <w:lvlText w:val="%9."/>
      <w:lvlJc w:val="right"/>
      <w:pPr>
        <w:ind w:left="6480" w:firstLine="6300"/>
      </w:pPr>
    </w:lvl>
  </w:abstractNum>
  <w:abstractNum w:abstractNumId="25" w15:restartNumberingAfterBreak="0">
    <w:nsid w:val="59210E14"/>
    <w:multiLevelType w:val="multilevel"/>
    <w:tmpl w:val="98FA39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94A4749"/>
    <w:multiLevelType w:val="hybridMultilevel"/>
    <w:tmpl w:val="DEA4B8BE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7" w15:restartNumberingAfterBreak="0">
    <w:nsid w:val="5ACC1716"/>
    <w:multiLevelType w:val="hybridMultilevel"/>
    <w:tmpl w:val="F8427F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E8F587C"/>
    <w:multiLevelType w:val="hybridMultilevel"/>
    <w:tmpl w:val="956CD8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43698D"/>
    <w:multiLevelType w:val="multilevel"/>
    <w:tmpl w:val="2376AE88"/>
    <w:lvl w:ilvl="0">
      <w:start w:val="1"/>
      <w:numFmt w:val="decimal"/>
      <w:lvlText w:val="%1."/>
      <w:lvlJc w:val="left"/>
      <w:pPr>
        <w:tabs>
          <w:tab w:val="num" w:pos="795"/>
        </w:tabs>
        <w:ind w:left="795" w:hanging="435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cs="Times New Roman" w:hint="default"/>
      </w:rPr>
    </w:lvl>
  </w:abstractNum>
  <w:abstractNum w:abstractNumId="30" w15:restartNumberingAfterBreak="0">
    <w:nsid w:val="73782284"/>
    <w:multiLevelType w:val="multilevel"/>
    <w:tmpl w:val="A2CE2C18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31" w15:restartNumberingAfterBreak="0">
    <w:nsid w:val="73960FBF"/>
    <w:multiLevelType w:val="hybridMultilevel"/>
    <w:tmpl w:val="8518680C"/>
    <w:lvl w:ilvl="0" w:tplc="B65C9B1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73D74CAE"/>
    <w:multiLevelType w:val="hybridMultilevel"/>
    <w:tmpl w:val="0E460AC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 w15:restartNumberingAfterBreak="0">
    <w:nsid w:val="7AFF5077"/>
    <w:multiLevelType w:val="multilevel"/>
    <w:tmpl w:val="2376AE88"/>
    <w:lvl w:ilvl="0">
      <w:start w:val="1"/>
      <w:numFmt w:val="decimal"/>
      <w:lvlText w:val="%1."/>
      <w:lvlJc w:val="left"/>
      <w:pPr>
        <w:tabs>
          <w:tab w:val="num" w:pos="795"/>
        </w:tabs>
        <w:ind w:left="795" w:hanging="435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cs="Times New Roman" w:hint="default"/>
      </w:rPr>
    </w:lvl>
  </w:abstractNum>
  <w:num w:numId="1">
    <w:abstractNumId w:val="0"/>
    <w:lvlOverride w:ilvl="0">
      <w:startOverride w:val="1"/>
    </w:lvlOverride>
  </w:num>
  <w:num w:numId="2">
    <w:abstractNumId w:val="14"/>
  </w:num>
  <w:num w:numId="3">
    <w:abstractNumId w:val="32"/>
  </w:num>
  <w:num w:numId="4">
    <w:abstractNumId w:val="25"/>
  </w:num>
  <w:num w:numId="5">
    <w:abstractNumId w:val="29"/>
  </w:num>
  <w:num w:numId="6">
    <w:abstractNumId w:val="3"/>
  </w:num>
  <w:num w:numId="7">
    <w:abstractNumId w:val="12"/>
  </w:num>
  <w:num w:numId="8">
    <w:abstractNumId w:val="1"/>
  </w:num>
  <w:num w:numId="9">
    <w:abstractNumId w:val="27"/>
  </w:num>
  <w:num w:numId="10">
    <w:abstractNumId w:val="16"/>
  </w:num>
  <w:num w:numId="11">
    <w:abstractNumId w:val="15"/>
  </w:num>
  <w:num w:numId="12">
    <w:abstractNumId w:val="18"/>
  </w:num>
  <w:num w:numId="13">
    <w:abstractNumId w:val="9"/>
  </w:num>
  <w:num w:numId="14">
    <w:abstractNumId w:val="2"/>
  </w:num>
  <w:num w:numId="15">
    <w:abstractNumId w:val="5"/>
  </w:num>
  <w:num w:numId="16">
    <w:abstractNumId w:val="31"/>
  </w:num>
  <w:num w:numId="17">
    <w:abstractNumId w:val="33"/>
  </w:num>
  <w:num w:numId="18">
    <w:abstractNumId w:val="17"/>
  </w:num>
  <w:num w:numId="19">
    <w:abstractNumId w:val="30"/>
  </w:num>
  <w:num w:numId="20">
    <w:abstractNumId w:val="23"/>
  </w:num>
  <w:num w:numId="21">
    <w:abstractNumId w:val="20"/>
  </w:num>
  <w:num w:numId="22">
    <w:abstractNumId w:val="7"/>
  </w:num>
  <w:num w:numId="23">
    <w:abstractNumId w:val="8"/>
  </w:num>
  <w:num w:numId="24">
    <w:abstractNumId w:val="28"/>
  </w:num>
  <w:num w:numId="25">
    <w:abstractNumId w:val="21"/>
  </w:num>
  <w:num w:numId="26">
    <w:abstractNumId w:val="11"/>
  </w:num>
  <w:num w:numId="27">
    <w:abstractNumId w:val="13"/>
  </w:num>
  <w:num w:numId="28">
    <w:abstractNumId w:val="24"/>
  </w:num>
  <w:num w:numId="29">
    <w:abstractNumId w:val="1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0">
    <w:abstractNumId w:val="4"/>
  </w:num>
  <w:num w:numId="31">
    <w:abstractNumId w:val="6"/>
  </w:num>
  <w:num w:numId="32">
    <w:abstractNumId w:val="22"/>
  </w:num>
  <w:num w:numId="33">
    <w:abstractNumId w:val="26"/>
  </w:num>
  <w:num w:numId="3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C244F"/>
    <w:rsid w:val="000C24D4"/>
    <w:rsid w:val="002E0954"/>
    <w:rsid w:val="00365EF7"/>
    <w:rsid w:val="005C244F"/>
    <w:rsid w:val="00796A3B"/>
    <w:rsid w:val="00C95668"/>
    <w:rsid w:val="00D20C04"/>
    <w:rsid w:val="00D851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8F0100"/>
  <w15:chartTrackingRefBased/>
  <w15:docId w15:val="{0EEBF068-C444-4A2E-9941-72C9447453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65EF7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65EF7"/>
    <w:pPr>
      <w:keepNext/>
      <w:keepLines/>
      <w:spacing w:before="200" w:after="0" w:line="276" w:lineRule="auto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</w:rPr>
  </w:style>
  <w:style w:type="paragraph" w:styleId="4">
    <w:name w:val="heading 4"/>
    <w:basedOn w:val="a"/>
    <w:link w:val="40"/>
    <w:uiPriority w:val="9"/>
    <w:qFormat/>
    <w:rsid w:val="00365EF7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5">
    <w:name w:val="heading 5"/>
    <w:basedOn w:val="a"/>
    <w:next w:val="a"/>
    <w:link w:val="50"/>
    <w:uiPriority w:val="9"/>
    <w:qFormat/>
    <w:rsid w:val="00365EF7"/>
    <w:pPr>
      <w:spacing w:before="240" w:after="60" w:line="240" w:lineRule="auto"/>
      <w:outlineLvl w:val="4"/>
    </w:pPr>
    <w:rPr>
      <w:rFonts w:ascii="Times New Roman" w:eastAsia="SimSun" w:hAnsi="Times New Roman" w:cs="Times New Roman"/>
      <w:b/>
      <w:bCs/>
      <w:i/>
      <w:iCs/>
      <w:sz w:val="26"/>
      <w:szCs w:val="26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Титульная страница"/>
    <w:basedOn w:val="a"/>
    <w:qFormat/>
    <w:rsid w:val="00365EF7"/>
    <w:pPr>
      <w:widowControl w:val="0"/>
      <w:shd w:val="clear" w:color="auto" w:fill="FFFFFF"/>
      <w:autoSpaceDE w:val="0"/>
      <w:autoSpaceDN w:val="0"/>
      <w:adjustRightInd w:val="0"/>
      <w:spacing w:after="0" w:line="360" w:lineRule="auto"/>
      <w:jc w:val="center"/>
    </w:pPr>
    <w:rPr>
      <w:rFonts w:ascii="Times New Roman" w:eastAsia="Times New Roman" w:hAnsi="Times New Roman" w:cs="Times New Roman"/>
      <w:bCs/>
      <w:spacing w:val="-3"/>
      <w:sz w:val="28"/>
      <w:szCs w:val="28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365EF7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365EF7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365EF7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365EF7"/>
    <w:rPr>
      <w:rFonts w:ascii="Times New Roman" w:eastAsia="SimSun" w:hAnsi="Times New Roman" w:cs="Times New Roman"/>
      <w:b/>
      <w:bCs/>
      <w:i/>
      <w:iCs/>
      <w:sz w:val="26"/>
      <w:szCs w:val="26"/>
      <w:lang w:eastAsia="zh-CN"/>
    </w:rPr>
  </w:style>
  <w:style w:type="paragraph" w:styleId="a4">
    <w:name w:val="List Paragraph"/>
    <w:basedOn w:val="a"/>
    <w:link w:val="a5"/>
    <w:uiPriority w:val="1"/>
    <w:qFormat/>
    <w:rsid w:val="00365EF7"/>
    <w:pPr>
      <w:spacing w:after="200" w:line="276" w:lineRule="auto"/>
      <w:ind w:left="720"/>
      <w:contextualSpacing/>
    </w:pPr>
  </w:style>
  <w:style w:type="paragraph" w:customStyle="1" w:styleId="a6">
    <w:name w:val="Рисунок"/>
    <w:basedOn w:val="a"/>
    <w:next w:val="a"/>
    <w:qFormat/>
    <w:rsid w:val="00365EF7"/>
    <w:pPr>
      <w:spacing w:before="240" w:after="240" w:line="360" w:lineRule="auto"/>
      <w:jc w:val="center"/>
    </w:pPr>
    <w:rPr>
      <w:rFonts w:ascii="Times New Roman" w:hAnsi="Times New Roman"/>
      <w:sz w:val="28"/>
    </w:rPr>
  </w:style>
  <w:style w:type="paragraph" w:styleId="a7">
    <w:name w:val="caption"/>
    <w:basedOn w:val="a"/>
    <w:next w:val="a"/>
    <w:unhideWhenUsed/>
    <w:qFormat/>
    <w:rsid w:val="00365EF7"/>
    <w:pPr>
      <w:spacing w:before="120" w:after="240" w:line="360" w:lineRule="auto"/>
      <w:jc w:val="center"/>
    </w:pPr>
    <w:rPr>
      <w:rFonts w:ascii="Times New Roman" w:hAnsi="Times New Roman"/>
      <w:bCs/>
      <w:sz w:val="28"/>
      <w:szCs w:val="18"/>
    </w:rPr>
  </w:style>
  <w:style w:type="character" w:styleId="a8">
    <w:name w:val="Hyperlink"/>
    <w:basedOn w:val="a0"/>
    <w:uiPriority w:val="99"/>
    <w:unhideWhenUsed/>
    <w:rsid w:val="00365EF7"/>
    <w:rPr>
      <w:color w:val="0563C1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365EF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365EF7"/>
    <w:rPr>
      <w:rFonts w:ascii="Tahoma" w:hAnsi="Tahoma" w:cs="Tahoma"/>
      <w:sz w:val="16"/>
      <w:szCs w:val="16"/>
    </w:rPr>
  </w:style>
  <w:style w:type="paragraph" w:styleId="21">
    <w:name w:val="Body Text 2"/>
    <w:basedOn w:val="a"/>
    <w:link w:val="22"/>
    <w:rsid w:val="00365EF7"/>
    <w:pPr>
      <w:spacing w:after="0" w:line="240" w:lineRule="auto"/>
      <w:ind w:left="284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22">
    <w:name w:val="Основной текст 2 Знак"/>
    <w:basedOn w:val="a0"/>
    <w:link w:val="21"/>
    <w:rsid w:val="00365EF7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11111111111">
    <w:name w:val="11111111111 Знак"/>
    <w:link w:val="111111111110"/>
    <w:locked/>
    <w:rsid w:val="00365EF7"/>
    <w:rPr>
      <w:rFonts w:ascii="Times New Roman" w:hAnsi="Times New Roman"/>
      <w:sz w:val="28"/>
      <w:szCs w:val="28"/>
    </w:rPr>
  </w:style>
  <w:style w:type="paragraph" w:customStyle="1" w:styleId="111111111110">
    <w:name w:val="11111111111"/>
    <w:basedOn w:val="ab"/>
    <w:link w:val="11111111111"/>
    <w:qFormat/>
    <w:rsid w:val="00365EF7"/>
    <w:pPr>
      <w:spacing w:after="0" w:line="360" w:lineRule="auto"/>
      <w:ind w:left="0" w:firstLine="709"/>
      <w:jc w:val="both"/>
    </w:pPr>
    <w:rPr>
      <w:rFonts w:ascii="Times New Roman" w:hAnsi="Times New Roman"/>
      <w:sz w:val="28"/>
      <w:szCs w:val="28"/>
    </w:rPr>
  </w:style>
  <w:style w:type="paragraph" w:styleId="ab">
    <w:name w:val="Normal Indent"/>
    <w:basedOn w:val="a"/>
    <w:link w:val="ac"/>
    <w:uiPriority w:val="99"/>
    <w:unhideWhenUsed/>
    <w:rsid w:val="00365EF7"/>
    <w:pPr>
      <w:spacing w:after="200" w:line="276" w:lineRule="auto"/>
      <w:ind w:left="708"/>
    </w:pPr>
  </w:style>
  <w:style w:type="paragraph" w:styleId="ad">
    <w:name w:val="footer"/>
    <w:basedOn w:val="a"/>
    <w:link w:val="ae"/>
    <w:uiPriority w:val="99"/>
    <w:unhideWhenUsed/>
    <w:rsid w:val="00365E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365EF7"/>
  </w:style>
  <w:style w:type="paragraph" w:customStyle="1" w:styleId="3462">
    <w:name w:val="3462"/>
    <w:basedOn w:val="111111111110"/>
    <w:link w:val="34620"/>
    <w:qFormat/>
    <w:rsid w:val="00365EF7"/>
    <w:pPr>
      <w:widowControl w:val="0"/>
      <w:ind w:firstLine="0"/>
      <w:jc w:val="center"/>
      <w:outlineLvl w:val="0"/>
    </w:pPr>
    <w:rPr>
      <w:b/>
      <w:sz w:val="32"/>
    </w:rPr>
  </w:style>
  <w:style w:type="character" w:customStyle="1" w:styleId="34620">
    <w:name w:val="3462 Знак"/>
    <w:basedOn w:val="11111111111"/>
    <w:link w:val="3462"/>
    <w:rsid w:val="00365EF7"/>
    <w:rPr>
      <w:rFonts w:ascii="Times New Roman" w:hAnsi="Times New Roman"/>
      <w:b/>
      <w:sz w:val="32"/>
      <w:szCs w:val="28"/>
    </w:rPr>
  </w:style>
  <w:style w:type="paragraph" w:styleId="af">
    <w:name w:val="TOC Heading"/>
    <w:basedOn w:val="1"/>
    <w:next w:val="a"/>
    <w:uiPriority w:val="39"/>
    <w:semiHidden/>
    <w:unhideWhenUsed/>
    <w:qFormat/>
    <w:rsid w:val="00365EF7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65EF7"/>
    <w:pPr>
      <w:spacing w:after="100" w:line="276" w:lineRule="auto"/>
    </w:pPr>
  </w:style>
  <w:style w:type="paragraph" w:styleId="23">
    <w:name w:val="Body Text Indent 2"/>
    <w:basedOn w:val="a"/>
    <w:link w:val="24"/>
    <w:uiPriority w:val="99"/>
    <w:unhideWhenUsed/>
    <w:rsid w:val="00365EF7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rsid w:val="00365EF7"/>
  </w:style>
  <w:style w:type="paragraph" w:styleId="3">
    <w:name w:val="Body Text 3"/>
    <w:basedOn w:val="a"/>
    <w:link w:val="30"/>
    <w:uiPriority w:val="99"/>
    <w:unhideWhenUsed/>
    <w:rsid w:val="00365EF7"/>
    <w:pPr>
      <w:spacing w:after="120" w:line="276" w:lineRule="auto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rsid w:val="00365EF7"/>
    <w:rPr>
      <w:sz w:val="16"/>
      <w:szCs w:val="16"/>
    </w:rPr>
  </w:style>
  <w:style w:type="numbering" w:customStyle="1" w:styleId="12">
    <w:name w:val="Нет списка1"/>
    <w:next w:val="a2"/>
    <w:uiPriority w:val="99"/>
    <w:semiHidden/>
    <w:unhideWhenUsed/>
    <w:rsid w:val="00365EF7"/>
  </w:style>
  <w:style w:type="character" w:customStyle="1" w:styleId="apple-converted-space">
    <w:name w:val="apple-converted-space"/>
    <w:basedOn w:val="a0"/>
    <w:rsid w:val="00365EF7"/>
  </w:style>
  <w:style w:type="paragraph" w:styleId="af0">
    <w:name w:val="Normal (Web)"/>
    <w:aliases w:val="Обычный (Web)1,Обычный (Web)"/>
    <w:basedOn w:val="a"/>
    <w:link w:val="af1"/>
    <w:uiPriority w:val="99"/>
    <w:unhideWhenUsed/>
    <w:rsid w:val="00365EF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Стиль1"/>
    <w:basedOn w:val="a"/>
    <w:link w:val="14"/>
    <w:rsid w:val="00365EF7"/>
    <w:pPr>
      <w:spacing w:after="0" w:line="360" w:lineRule="auto"/>
      <w:ind w:firstLine="709"/>
    </w:pPr>
    <w:rPr>
      <w:rFonts w:ascii="Times New Roman" w:eastAsia="Times New Roman" w:hAnsi="Times New Roman" w:cs="Times New Roman"/>
      <w:sz w:val="28"/>
      <w:szCs w:val="24"/>
      <w:lang w:val="en-US" w:eastAsia="ru-RU"/>
    </w:rPr>
  </w:style>
  <w:style w:type="character" w:customStyle="1" w:styleId="14">
    <w:name w:val="Стиль1 Знак"/>
    <w:link w:val="13"/>
    <w:rsid w:val="00365EF7"/>
    <w:rPr>
      <w:rFonts w:ascii="Times New Roman" w:eastAsia="Times New Roman" w:hAnsi="Times New Roman" w:cs="Times New Roman"/>
      <w:sz w:val="28"/>
      <w:szCs w:val="24"/>
      <w:lang w:val="en-US" w:eastAsia="ru-RU"/>
    </w:rPr>
  </w:style>
  <w:style w:type="paragraph" w:customStyle="1" w:styleId="project">
    <w:name w:val="project"/>
    <w:basedOn w:val="a"/>
    <w:rsid w:val="00365EF7"/>
    <w:pPr>
      <w:autoSpaceDE w:val="0"/>
      <w:autoSpaceDN w:val="0"/>
      <w:snapToGrid w:val="0"/>
      <w:spacing w:before="40" w:after="40" w:line="300" w:lineRule="auto"/>
      <w:ind w:firstLine="360"/>
    </w:pPr>
    <w:rPr>
      <w:rFonts w:ascii="Times New Roman" w:eastAsia="SimSun" w:hAnsi="Times New Roman" w:cs="Times New Roman"/>
      <w:sz w:val="20"/>
      <w:szCs w:val="20"/>
      <w:lang w:eastAsia="ru-RU"/>
    </w:rPr>
  </w:style>
  <w:style w:type="table" w:styleId="af2">
    <w:name w:val="Table Grid"/>
    <w:basedOn w:val="a1"/>
    <w:uiPriority w:val="59"/>
    <w:rsid w:val="00365EF7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Body Text"/>
    <w:basedOn w:val="a"/>
    <w:link w:val="af4"/>
    <w:uiPriority w:val="99"/>
    <w:semiHidden/>
    <w:unhideWhenUsed/>
    <w:rsid w:val="00365EF7"/>
    <w:pPr>
      <w:spacing w:after="120" w:line="276" w:lineRule="auto"/>
    </w:pPr>
    <w:rPr>
      <w:rFonts w:ascii="Calibri" w:eastAsia="Calibri" w:hAnsi="Calibri" w:cs="Times New Roman"/>
    </w:rPr>
  </w:style>
  <w:style w:type="character" w:customStyle="1" w:styleId="af4">
    <w:name w:val="Основной текст Знак"/>
    <w:basedOn w:val="a0"/>
    <w:link w:val="af3"/>
    <w:uiPriority w:val="99"/>
    <w:semiHidden/>
    <w:rsid w:val="00365EF7"/>
    <w:rPr>
      <w:rFonts w:ascii="Calibri" w:eastAsia="Calibri" w:hAnsi="Calibri" w:cs="Times New Roman"/>
    </w:rPr>
  </w:style>
  <w:style w:type="character" w:customStyle="1" w:styleId="ac">
    <w:name w:val="Обычный отступ Знак"/>
    <w:link w:val="ab"/>
    <w:uiPriority w:val="99"/>
    <w:locked/>
    <w:rsid w:val="00365EF7"/>
  </w:style>
  <w:style w:type="character" w:customStyle="1" w:styleId="af1">
    <w:name w:val="Обычный (веб) Знак"/>
    <w:aliases w:val="Обычный (Web)1 Знак,Обычный (Web) Знак"/>
    <w:link w:val="af0"/>
    <w:uiPriority w:val="99"/>
    <w:locked/>
    <w:rsid w:val="00365EF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5">
    <w:name w:val="Абзац списка2"/>
    <w:basedOn w:val="a"/>
    <w:uiPriority w:val="99"/>
    <w:rsid w:val="00365EF7"/>
    <w:pPr>
      <w:spacing w:after="200" w:line="276" w:lineRule="auto"/>
      <w:ind w:left="720"/>
    </w:pPr>
    <w:rPr>
      <w:rFonts w:ascii="Calibri" w:eastAsia="Times New Roman" w:hAnsi="Calibri" w:cs="Calibri"/>
    </w:rPr>
  </w:style>
  <w:style w:type="character" w:customStyle="1" w:styleId="26">
    <w:name w:val="Основной текст (2)_"/>
    <w:link w:val="27"/>
    <w:locked/>
    <w:rsid w:val="00365EF7"/>
    <w:rPr>
      <w:rFonts w:ascii="Bookman Old Style" w:eastAsia="Bookman Old Style" w:hAnsi="Bookman Old Style" w:cs="Bookman Old Style"/>
      <w:shd w:val="clear" w:color="auto" w:fill="FFFFFF"/>
    </w:rPr>
  </w:style>
  <w:style w:type="paragraph" w:customStyle="1" w:styleId="27">
    <w:name w:val="Основной текст (2)"/>
    <w:basedOn w:val="a"/>
    <w:link w:val="26"/>
    <w:rsid w:val="00365EF7"/>
    <w:pPr>
      <w:widowControl w:val="0"/>
      <w:shd w:val="clear" w:color="auto" w:fill="FFFFFF"/>
      <w:spacing w:after="0" w:line="490" w:lineRule="exact"/>
      <w:ind w:hanging="360"/>
      <w:jc w:val="both"/>
    </w:pPr>
    <w:rPr>
      <w:rFonts w:ascii="Bookman Old Style" w:eastAsia="Bookman Old Style" w:hAnsi="Bookman Old Style" w:cs="Bookman Old Style"/>
    </w:rPr>
  </w:style>
  <w:style w:type="character" w:customStyle="1" w:styleId="28">
    <w:name w:val="Подпись к картинке (2)_"/>
    <w:link w:val="29"/>
    <w:locked/>
    <w:rsid w:val="00365EF7"/>
    <w:rPr>
      <w:rFonts w:ascii="Bookman Old Style" w:eastAsia="Bookman Old Style" w:hAnsi="Bookman Old Style" w:cs="Bookman Old Style"/>
      <w:sz w:val="18"/>
      <w:szCs w:val="18"/>
      <w:shd w:val="clear" w:color="auto" w:fill="FFFFFF"/>
    </w:rPr>
  </w:style>
  <w:style w:type="paragraph" w:customStyle="1" w:styleId="29">
    <w:name w:val="Подпись к картинке (2)"/>
    <w:basedOn w:val="a"/>
    <w:link w:val="28"/>
    <w:rsid w:val="00365EF7"/>
    <w:pPr>
      <w:widowControl w:val="0"/>
      <w:shd w:val="clear" w:color="auto" w:fill="FFFFFF"/>
      <w:spacing w:after="0" w:line="557" w:lineRule="exact"/>
      <w:ind w:firstLine="1140"/>
    </w:pPr>
    <w:rPr>
      <w:rFonts w:ascii="Bookman Old Style" w:eastAsia="Bookman Old Style" w:hAnsi="Bookman Old Style" w:cs="Bookman Old Style"/>
      <w:sz w:val="18"/>
      <w:szCs w:val="18"/>
    </w:rPr>
  </w:style>
  <w:style w:type="paragraph" w:customStyle="1" w:styleId="456">
    <w:name w:val="456"/>
    <w:basedOn w:val="1"/>
    <w:link w:val="4560"/>
    <w:qFormat/>
    <w:rsid w:val="00365EF7"/>
    <w:pPr>
      <w:spacing w:before="0" w:line="360" w:lineRule="auto"/>
      <w:jc w:val="center"/>
    </w:pPr>
    <w:rPr>
      <w:rFonts w:ascii="Times New Roman" w:eastAsia="Times New Roman" w:hAnsi="Times New Roman" w:cs="Times New Roman"/>
      <w:color w:val="auto"/>
    </w:rPr>
  </w:style>
  <w:style w:type="paragraph" w:customStyle="1" w:styleId="124">
    <w:name w:val="124"/>
    <w:basedOn w:val="a"/>
    <w:link w:val="1240"/>
    <w:qFormat/>
    <w:rsid w:val="00365EF7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8"/>
    </w:rPr>
  </w:style>
  <w:style w:type="character" w:customStyle="1" w:styleId="4560">
    <w:name w:val="456 Знак"/>
    <w:link w:val="456"/>
    <w:rsid w:val="00365EF7"/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8567">
    <w:name w:val="8567"/>
    <w:basedOn w:val="a"/>
    <w:link w:val="85670"/>
    <w:qFormat/>
    <w:rsid w:val="00365EF7"/>
    <w:pPr>
      <w:spacing w:after="0" w:line="240" w:lineRule="auto"/>
      <w:jc w:val="center"/>
    </w:pPr>
    <w:rPr>
      <w:rFonts w:ascii="Times New Roman" w:eastAsia="Calibri" w:hAnsi="Times New Roman" w:cs="Times New Roman"/>
      <w:sz w:val="24"/>
    </w:rPr>
  </w:style>
  <w:style w:type="character" w:customStyle="1" w:styleId="1240">
    <w:name w:val="124 Знак"/>
    <w:link w:val="124"/>
    <w:rsid w:val="00365EF7"/>
    <w:rPr>
      <w:rFonts w:ascii="Times New Roman" w:eastAsia="Calibri" w:hAnsi="Times New Roman" w:cs="Times New Roman"/>
      <w:sz w:val="28"/>
      <w:szCs w:val="28"/>
    </w:rPr>
  </w:style>
  <w:style w:type="paragraph" w:customStyle="1" w:styleId="453">
    <w:name w:val="453"/>
    <w:basedOn w:val="124"/>
    <w:link w:val="4530"/>
    <w:qFormat/>
    <w:rsid w:val="00365EF7"/>
    <w:pPr>
      <w:ind w:firstLine="0"/>
    </w:pPr>
  </w:style>
  <w:style w:type="character" w:customStyle="1" w:styleId="85670">
    <w:name w:val="8567 Знак"/>
    <w:link w:val="8567"/>
    <w:rsid w:val="00365EF7"/>
    <w:rPr>
      <w:rFonts w:ascii="Times New Roman" w:eastAsia="Calibri" w:hAnsi="Times New Roman" w:cs="Times New Roman"/>
      <w:sz w:val="24"/>
    </w:rPr>
  </w:style>
  <w:style w:type="paragraph" w:styleId="af5">
    <w:name w:val="header"/>
    <w:basedOn w:val="a"/>
    <w:link w:val="af6"/>
    <w:uiPriority w:val="99"/>
    <w:unhideWhenUsed/>
    <w:rsid w:val="00365EF7"/>
    <w:pPr>
      <w:tabs>
        <w:tab w:val="center" w:pos="4677"/>
        <w:tab w:val="right" w:pos="9355"/>
      </w:tabs>
      <w:spacing w:after="200" w:line="276" w:lineRule="auto"/>
    </w:pPr>
    <w:rPr>
      <w:rFonts w:ascii="Calibri" w:eastAsia="Calibri" w:hAnsi="Calibri" w:cs="Times New Roman"/>
    </w:rPr>
  </w:style>
  <w:style w:type="character" w:customStyle="1" w:styleId="af6">
    <w:name w:val="Верхний колонтитул Знак"/>
    <w:basedOn w:val="a0"/>
    <w:link w:val="af5"/>
    <w:uiPriority w:val="99"/>
    <w:rsid w:val="00365EF7"/>
    <w:rPr>
      <w:rFonts w:ascii="Calibri" w:eastAsia="Calibri" w:hAnsi="Calibri" w:cs="Times New Roman"/>
    </w:rPr>
  </w:style>
  <w:style w:type="character" w:customStyle="1" w:styleId="4530">
    <w:name w:val="453 Знак"/>
    <w:basedOn w:val="1240"/>
    <w:link w:val="453"/>
    <w:rsid w:val="00365EF7"/>
    <w:rPr>
      <w:rFonts w:ascii="Times New Roman" w:eastAsia="Calibri" w:hAnsi="Times New Roman" w:cs="Times New Roman"/>
      <w:sz w:val="28"/>
      <w:szCs w:val="28"/>
    </w:rPr>
  </w:style>
  <w:style w:type="table" w:customStyle="1" w:styleId="Table1">
    <w:name w:val="Table1"/>
    <w:basedOn w:val="a1"/>
    <w:next w:val="af2"/>
    <w:uiPriority w:val="59"/>
    <w:rsid w:val="00365EF7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5">
    <w:name w:val="1"/>
    <w:basedOn w:val="a1"/>
    <w:rsid w:val="00365EF7"/>
    <w:pPr>
      <w:widowControl w:val="0"/>
      <w:spacing w:after="200" w:line="276" w:lineRule="auto"/>
    </w:pPr>
    <w:rPr>
      <w:rFonts w:ascii="Calibri" w:eastAsia="Calibri" w:hAnsi="Calibri" w:cs="Calibri"/>
      <w:color w:val="000000"/>
      <w:lang w:eastAsia="ru-RU"/>
    </w:rPr>
    <w:tblPr>
      <w:tblStyleRowBandSize w:val="1"/>
      <w:tblStyleColBandSize w:val="1"/>
      <w:tblInd w:w="0" w:type="nil"/>
      <w:tblCellMar>
        <w:left w:w="115" w:type="dxa"/>
        <w:right w:w="115" w:type="dxa"/>
      </w:tblCellMar>
    </w:tblPr>
  </w:style>
  <w:style w:type="paragraph" w:styleId="af7">
    <w:name w:val="annotation text"/>
    <w:basedOn w:val="a"/>
    <w:link w:val="af8"/>
    <w:uiPriority w:val="99"/>
    <w:semiHidden/>
    <w:unhideWhenUsed/>
    <w:rsid w:val="00365EF7"/>
    <w:pPr>
      <w:widowControl w:val="0"/>
      <w:spacing w:after="200" w:line="240" w:lineRule="auto"/>
    </w:pPr>
    <w:rPr>
      <w:rFonts w:ascii="Calibri" w:eastAsia="Calibri" w:hAnsi="Calibri" w:cs="Calibri"/>
      <w:color w:val="000000"/>
      <w:sz w:val="20"/>
      <w:szCs w:val="20"/>
      <w:lang w:eastAsia="ru-RU"/>
    </w:rPr>
  </w:style>
  <w:style w:type="character" w:customStyle="1" w:styleId="af8">
    <w:name w:val="Текст примечания Знак"/>
    <w:basedOn w:val="a0"/>
    <w:link w:val="af7"/>
    <w:uiPriority w:val="99"/>
    <w:semiHidden/>
    <w:rsid w:val="00365EF7"/>
    <w:rPr>
      <w:rFonts w:ascii="Calibri" w:eastAsia="Calibri" w:hAnsi="Calibri" w:cs="Calibri"/>
      <w:color w:val="000000"/>
      <w:sz w:val="20"/>
      <w:szCs w:val="20"/>
      <w:lang w:eastAsia="ru-RU"/>
    </w:rPr>
  </w:style>
  <w:style w:type="character" w:styleId="af9">
    <w:name w:val="annotation reference"/>
    <w:basedOn w:val="a0"/>
    <w:uiPriority w:val="99"/>
    <w:semiHidden/>
    <w:unhideWhenUsed/>
    <w:rsid w:val="00365EF7"/>
    <w:rPr>
      <w:sz w:val="16"/>
      <w:szCs w:val="16"/>
    </w:rPr>
  </w:style>
  <w:style w:type="character" w:customStyle="1" w:styleId="a5">
    <w:name w:val="Абзац списка Знак"/>
    <w:link w:val="a4"/>
    <w:uiPriority w:val="1"/>
    <w:locked/>
    <w:rsid w:val="00365EF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Microsoft_Visio_2003-2010_Drawing1.vsd"/><Relationship Id="rId21" Type="http://schemas.openxmlformats.org/officeDocument/2006/relationships/image" Target="media/image14.png"/><Relationship Id="rId34" Type="http://schemas.openxmlformats.org/officeDocument/2006/relationships/oleObject" Target="embeddings/Microsoft_Visio_2003-2010_Drawing5.vsd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chart" Target="charts/chart2.xml"/><Relationship Id="rId55" Type="http://schemas.openxmlformats.org/officeDocument/2006/relationships/hyperlink" Target="http://sd-company.su/article/browsers/rating-browsers-russia" TargetMode="External"/><Relationship Id="rId63" Type="http://schemas.openxmlformats.org/officeDocument/2006/relationships/footer" Target="footer3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29" Type="http://schemas.openxmlformats.org/officeDocument/2006/relationships/image" Target="media/image17.emf"/><Relationship Id="rId11" Type="http://schemas.openxmlformats.org/officeDocument/2006/relationships/image" Target="media/image5.png"/><Relationship Id="rId24" Type="http://schemas.openxmlformats.org/officeDocument/2006/relationships/footer" Target="footer2.xml"/><Relationship Id="rId32" Type="http://schemas.openxmlformats.org/officeDocument/2006/relationships/oleObject" Target="embeddings/Microsoft_Visio_2003-2010_Drawing4.vsd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hyperlink" Target="http://website-ru.net/txt/basic/dinamic-vs-static.shtml" TargetMode="External"/><Relationship Id="rId58" Type="http://schemas.openxmlformats.org/officeDocument/2006/relationships/hyperlink" Target="http://alexvaleev.ru/browserstat/index.php?type=month&amp;year=2015&amp;month=1" TargetMode="External"/><Relationship Id="rId5" Type="http://schemas.openxmlformats.org/officeDocument/2006/relationships/footnotes" Target="footnotes.xml"/><Relationship Id="rId61" Type="http://schemas.openxmlformats.org/officeDocument/2006/relationships/hyperlink" Target="http://on-line-teaching.com/html/lsn016.html" TargetMode="External"/><Relationship Id="rId19" Type="http://schemas.openxmlformats.org/officeDocument/2006/relationships/image" Target="media/image13.emf"/><Relationship Id="rId14" Type="http://schemas.openxmlformats.org/officeDocument/2006/relationships/image" Target="media/image8.jpeg"/><Relationship Id="rId22" Type="http://schemas.openxmlformats.org/officeDocument/2006/relationships/chart" Target="charts/chart1.xml"/><Relationship Id="rId27" Type="http://schemas.openxmlformats.org/officeDocument/2006/relationships/image" Target="media/image16.emf"/><Relationship Id="rId30" Type="http://schemas.openxmlformats.org/officeDocument/2006/relationships/oleObject" Target="embeddings/Microsoft_Visio_2003-2010_Drawing3.vsd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hyperlink" Target="http://www.adeptseo.kz/metody_sozdanija_sajta" TargetMode="External"/><Relationship Id="rId64" Type="http://schemas.openxmlformats.org/officeDocument/2006/relationships/fontTable" Target="fontTable.xml"/><Relationship Id="rId8" Type="http://schemas.openxmlformats.org/officeDocument/2006/relationships/image" Target="media/image2.jpeg"/><Relationship Id="rId51" Type="http://schemas.openxmlformats.org/officeDocument/2006/relationships/image" Target="media/image34.png"/><Relationship Id="rId3" Type="http://schemas.openxmlformats.org/officeDocument/2006/relationships/settings" Target="settings.xml"/><Relationship Id="rId12" Type="http://schemas.openxmlformats.org/officeDocument/2006/relationships/image" Target="media/image6.jpeg"/><Relationship Id="rId17" Type="http://schemas.openxmlformats.org/officeDocument/2006/relationships/image" Target="media/image11.jpeg"/><Relationship Id="rId25" Type="http://schemas.openxmlformats.org/officeDocument/2006/relationships/image" Target="media/image15.emf"/><Relationship Id="rId33" Type="http://schemas.openxmlformats.org/officeDocument/2006/relationships/image" Target="media/image19.emf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hyperlink" Target="http://www.cmsmagazine.ru/creators/price/?sk=_works&amp;so=desc&amp;st=1&amp;m_f=&amp;m_t=&amp;c=1&amp;cc=18&amp;cms=121&amp;cpp=50" TargetMode="External"/><Relationship Id="rId20" Type="http://schemas.openxmlformats.org/officeDocument/2006/relationships/oleObject" Target="embeddings/Microsoft_Visio_2003-2010_Drawing.vsd"/><Relationship Id="rId41" Type="http://schemas.openxmlformats.org/officeDocument/2006/relationships/image" Target="media/image26.png"/><Relationship Id="rId54" Type="http://schemas.openxmlformats.org/officeDocument/2006/relationships/hyperlink" Target="http://slovomeg.ru/sozdanie-sajtov/denver-nabor-dlya-veb-dzhentlmenov.html" TargetMode="External"/><Relationship Id="rId62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jpeg"/><Relationship Id="rId23" Type="http://schemas.openxmlformats.org/officeDocument/2006/relationships/footer" Target="footer1.xml"/><Relationship Id="rId28" Type="http://schemas.openxmlformats.org/officeDocument/2006/relationships/oleObject" Target="embeddings/Microsoft_Visio_2003-2010_Drawing2.vsd"/><Relationship Id="rId36" Type="http://schemas.openxmlformats.org/officeDocument/2006/relationships/image" Target="media/image21.png"/><Relationship Id="rId49" Type="http://schemas.openxmlformats.org/officeDocument/2006/relationships/hyperlink" Target="http://sd-company.su/article/browsers/safari" TargetMode="External"/><Relationship Id="rId57" Type="http://schemas.openxmlformats.org/officeDocument/2006/relationships/hyperlink" Target="http://htmlbook.ru/" TargetMode="External"/><Relationship Id="rId10" Type="http://schemas.openxmlformats.org/officeDocument/2006/relationships/image" Target="media/image4.png"/><Relationship Id="rId31" Type="http://schemas.openxmlformats.org/officeDocument/2006/relationships/image" Target="media/image18.emf"/><Relationship Id="rId44" Type="http://schemas.openxmlformats.org/officeDocument/2006/relationships/image" Target="media/image29.png"/><Relationship Id="rId52" Type="http://schemas.openxmlformats.org/officeDocument/2006/relationships/hyperlink" Target="http://www.ai08.org/index.php/term/,9da4ab975b545ba09f5c525f56aea9589c56535c59649e61a86b5b63929da260666b53976b545ca25ba8975f549fa4549f58705f66a8a7a0a4525f575da89d62a25c586992acab57ae566e5c6da3a2629f94.xhtml" TargetMode="External"/><Relationship Id="rId60" Type="http://schemas.openxmlformats.org/officeDocument/2006/relationships/hyperlink" Target="http://siteexpo.ru/blog/razrabotka-kachestvennogo-sajta" TargetMode="External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3" Type="http://schemas.openxmlformats.org/officeDocument/2006/relationships/image" Target="media/image7.jpeg"/><Relationship Id="rId18" Type="http://schemas.openxmlformats.org/officeDocument/2006/relationships/image" Target="media/image12.jpeg"/><Relationship Id="rId39" Type="http://schemas.openxmlformats.org/officeDocument/2006/relationships/image" Target="media/image24.png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&#1053;&#1040;&#1057;&#1059;&#1065;&#1053;&#1054;&#1045;\_&#1052;&#1040;&#1043;&#1040;&#1047;&#1048;&#1053;\&#1047;&#1040;&#1050;&#1040;&#1047;&#1067;\233%20%20&#1040;&#1074;&#1090;&#1086;&#1084;&#1072;&#1090;&#1080;&#1079;&#1072;&#1094;&#1080;&#1103;%20&#1091;&#1095;&#1105;&#1090;&#1072;%20&#1087;&#1088;&#1086;&#1076;&#1072;&#1078;%20&#1074;%20&#1047;&#1040;&#1054;%20&#1090;&#1086;&#1088;&#1075;&#1086;&#1074;&#1099;&#1081;%20&#1076;&#1086;&#1084;%20&#1062;&#1077;&#1085;&#1090;&#1088;%20&#1086;&#1073;&#1091;&#1074;&#1100;\&#1051;&#1080;&#1089;&#1090;%20Microsoft%20Excel.xlsx" TargetMode="External"/><Relationship Id="rId1" Type="http://schemas.openxmlformats.org/officeDocument/2006/relationships/themeOverride" Target="../theme/themeOverride1.xm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D:\&#1054;&#1073;&#1097;&#1072;&#1103;%20&#1087;&#1072;&#1087;&#1082;&#1072;\&#1087;&#1088;&#1072;&#1081;&#1089;%20&#1044;&#1050;&#1064;.xlsx" TargetMode="External"/><Relationship Id="rId1" Type="http://schemas.openxmlformats.org/officeDocument/2006/relationships/themeOverride" Target="../theme/themeOverrid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7"/>
    </mc:Choice>
    <mc:Fallback>
      <c:style val="37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G$6:$G$10</c:f>
              <c:strCache>
                <c:ptCount val="5"/>
                <c:pt idx="0">
                  <c:v>MySQL</c:v>
                </c:pt>
                <c:pt idx="1">
                  <c:v>DB2</c:v>
                </c:pt>
                <c:pt idx="2">
                  <c:v>MS SQL Server </c:v>
                </c:pt>
                <c:pt idx="3">
                  <c:v>Oracle</c:v>
                </c:pt>
                <c:pt idx="4">
                  <c:v>PostgreSQL</c:v>
                </c:pt>
              </c:strCache>
            </c:strRef>
          </c:cat>
          <c:val>
            <c:numRef>
              <c:f>Лист1!$H$6:$H$10</c:f>
              <c:numCache>
                <c:formatCode>General</c:formatCode>
                <c:ptCount val="5"/>
                <c:pt idx="0">
                  <c:v>0.32</c:v>
                </c:pt>
                <c:pt idx="1">
                  <c:v>0.28000000000000003</c:v>
                </c:pt>
                <c:pt idx="2">
                  <c:v>0.16</c:v>
                </c:pt>
                <c:pt idx="3">
                  <c:v>0.13</c:v>
                </c:pt>
                <c:pt idx="4">
                  <c:v>0.1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C0F-4E58-9FA2-4157F3BEB5C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67271424"/>
        <c:axId val="467271032"/>
      </c:barChart>
      <c:catAx>
        <c:axId val="46727142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467271032"/>
        <c:crosses val="autoZero"/>
        <c:auto val="1"/>
        <c:lblAlgn val="ctr"/>
        <c:lblOffset val="100"/>
        <c:noMultiLvlLbl val="0"/>
      </c:catAx>
      <c:valAx>
        <c:axId val="4672710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67271424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309A-4EB1-A41B-D0EB9E89944A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309A-4EB1-A41B-D0EB9E89944A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309A-4EB1-A41B-D0EB9E89944A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309A-4EB1-A41B-D0EB9E89944A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9-309A-4EB1-A41B-D0EB9E89944A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B-309A-4EB1-A41B-D0EB9E89944A}"/>
              </c:ext>
            </c:extLst>
          </c:dPt>
          <c:cat>
            <c:strRef>
              <c:f>Лист1!$B$18:$B$23</c:f>
              <c:strCache>
                <c:ptCount val="6"/>
                <c:pt idx="0">
                  <c:v>Google Chrome (самый популярный)</c:v>
                </c:pt>
                <c:pt idx="1">
                  <c:v>Mozilla Firefox</c:v>
                </c:pt>
                <c:pt idx="2">
                  <c:v>Internet Explorer</c:v>
                </c:pt>
                <c:pt idx="3">
                  <c:v>Apple Safari</c:v>
                </c:pt>
                <c:pt idx="4">
                  <c:v>Opera</c:v>
                </c:pt>
                <c:pt idx="5">
                  <c:v>Прочие</c:v>
                </c:pt>
              </c:strCache>
            </c:strRef>
          </c:cat>
          <c:val>
            <c:numRef>
              <c:f>Лист1!$C$18:$C$23</c:f>
              <c:numCache>
                <c:formatCode>0.00</c:formatCode>
                <c:ptCount val="6"/>
                <c:pt idx="0">
                  <c:v>61</c:v>
                </c:pt>
                <c:pt idx="1">
                  <c:v>23.6</c:v>
                </c:pt>
                <c:pt idx="2">
                  <c:v>8</c:v>
                </c:pt>
                <c:pt idx="3">
                  <c:v>3.7</c:v>
                </c:pt>
                <c:pt idx="4">
                  <c:v>1.6</c:v>
                </c:pt>
                <c:pt idx="5">
                  <c:v>0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C-309A-4EB1-A41B-D0EB9E89944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l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zero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2</Pages>
  <Words>9664</Words>
  <Characters>55091</Characters>
  <Application>Microsoft Office Word</Application>
  <DocSecurity>0</DocSecurity>
  <Lines>459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6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Korkin</dc:creator>
  <cp:keywords/>
  <dc:description/>
  <cp:lastModifiedBy>bogeyman</cp:lastModifiedBy>
  <cp:revision>2</cp:revision>
  <dcterms:created xsi:type="dcterms:W3CDTF">2019-06-10T05:58:00Z</dcterms:created>
  <dcterms:modified xsi:type="dcterms:W3CDTF">2019-06-10T05:58:00Z</dcterms:modified>
</cp:coreProperties>
</file>